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handoutMasterIdLst>
    <p:handoutMasterId r:id="rId35"/>
  </p:handoutMasterIdLst>
  <p:sldIdLst>
    <p:sldId id="363" r:id="rId3"/>
    <p:sldId id="364" r:id="rId4"/>
    <p:sldId id="365" r:id="rId5"/>
    <p:sldId id="490" r:id="rId6"/>
    <p:sldId id="366" r:id="rId7"/>
    <p:sldId id="367" r:id="rId8"/>
    <p:sldId id="368" r:id="rId9"/>
    <p:sldId id="369" r:id="rId10"/>
    <p:sldId id="487" r:id="rId11"/>
    <p:sldId id="370" r:id="rId12"/>
    <p:sldId id="371" r:id="rId14"/>
    <p:sldId id="372" r:id="rId15"/>
    <p:sldId id="373" r:id="rId16"/>
    <p:sldId id="374" r:id="rId17"/>
    <p:sldId id="477" r:id="rId18"/>
    <p:sldId id="376" r:id="rId19"/>
    <p:sldId id="377" r:id="rId20"/>
    <p:sldId id="378" r:id="rId21"/>
    <p:sldId id="478" r:id="rId22"/>
    <p:sldId id="492" r:id="rId23"/>
    <p:sldId id="473" r:id="rId24"/>
    <p:sldId id="474" r:id="rId25"/>
    <p:sldId id="475" r:id="rId26"/>
    <p:sldId id="476" r:id="rId27"/>
    <p:sldId id="484" r:id="rId28"/>
    <p:sldId id="485" r:id="rId29"/>
    <p:sldId id="486" r:id="rId30"/>
    <p:sldId id="480" r:id="rId31"/>
    <p:sldId id="488" r:id="rId32"/>
    <p:sldId id="491" r:id="rId33"/>
    <p:sldId id="489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42" autoAdjust="0"/>
    <p:restoredTop sz="94660"/>
  </p:normalViewPr>
  <p:slideViewPr>
    <p:cSldViewPr snapToGrid="0">
      <p:cViewPr varScale="1">
        <p:scale>
          <a:sx n="72" d="100"/>
          <a:sy n="72" d="100"/>
        </p:scale>
        <p:origin x="420" y="54"/>
      </p:cViewPr>
      <p:guideLst>
        <p:guide orient="horz" pos="2109"/>
        <p:guide pos="387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62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1C3587-2158-4570-8AEE-9A1588780317}" type="doc">
      <dgm:prSet loTypeId="urn:microsoft.com/office/officeart/2005/8/layout/chart3#1" loCatId="relationship" qsTypeId="urn:microsoft.com/office/officeart/2005/8/quickstyle/simple1#1" qsCatId="simple" csTypeId="urn:microsoft.com/office/officeart/2005/8/colors/accent1_2#1" csCatId="accent1" phldr="1"/>
      <dgm:spPr/>
    </dgm:pt>
    <dgm:pt modelId="{852D414B-699E-4191-82AC-F0DCBD93168B}">
      <dgm:prSet phldrT="[文本]"/>
      <dgm:spPr>
        <a:solidFill>
          <a:srgbClr val="00B0F0"/>
        </a:solidFill>
      </dgm:spPr>
      <dgm:t>
        <a:bodyPr/>
        <a:lstStyle/>
        <a:p>
          <a:r>
            <a:rPr lang="en-US" altLang="zh-CN" dirty="0"/>
            <a:t> </a:t>
          </a:r>
          <a:endParaRPr lang="zh-CN" altLang="en-US" dirty="0"/>
        </a:p>
      </dgm:t>
    </dgm:pt>
    <dgm:pt modelId="{DDE58377-44CD-4A77-A40E-E5A10C0CC0C8}" cxnId="{C774488D-C5D8-4F03-B66D-EA99B637F670}" type="parTrans">
      <dgm:prSet/>
      <dgm:spPr/>
      <dgm:t>
        <a:bodyPr/>
        <a:lstStyle/>
        <a:p>
          <a:endParaRPr lang="zh-CN" altLang="en-US"/>
        </a:p>
      </dgm:t>
    </dgm:pt>
    <dgm:pt modelId="{0EEBC798-AF23-4BBE-974A-D927373BDF52}" cxnId="{C774488D-C5D8-4F03-B66D-EA99B637F670}" type="sibTrans">
      <dgm:prSet/>
      <dgm:spPr/>
      <dgm:t>
        <a:bodyPr/>
        <a:lstStyle/>
        <a:p>
          <a:endParaRPr lang="zh-CN" altLang="en-US"/>
        </a:p>
      </dgm:t>
    </dgm:pt>
    <dgm:pt modelId="{B1B09932-82FF-448F-A334-503FFA15B527}">
      <dgm:prSet phldrT="[文本]"/>
      <dgm:spPr>
        <a:solidFill>
          <a:srgbClr val="3CC42A"/>
        </a:solidFill>
      </dgm:spPr>
      <dgm:t>
        <a:bodyPr/>
        <a:lstStyle/>
        <a:p>
          <a:r>
            <a:rPr lang="en-US" altLang="zh-CN" dirty="0"/>
            <a:t> </a:t>
          </a:r>
          <a:endParaRPr lang="zh-CN" altLang="en-US" dirty="0"/>
        </a:p>
      </dgm:t>
    </dgm:pt>
    <dgm:pt modelId="{8DAFE539-1065-4642-92DB-E3DED56DCA88}" cxnId="{42D6EA73-A488-4C1A-9810-D633BA3E7DF7}" type="parTrans">
      <dgm:prSet/>
      <dgm:spPr/>
      <dgm:t>
        <a:bodyPr/>
        <a:lstStyle/>
        <a:p>
          <a:endParaRPr lang="zh-CN" altLang="en-US"/>
        </a:p>
      </dgm:t>
    </dgm:pt>
    <dgm:pt modelId="{630A2D7B-E0FF-4EE7-8241-0A2319011D7D}" cxnId="{42D6EA73-A488-4C1A-9810-D633BA3E7DF7}" type="sibTrans">
      <dgm:prSet/>
      <dgm:spPr/>
      <dgm:t>
        <a:bodyPr/>
        <a:lstStyle/>
        <a:p>
          <a:endParaRPr lang="zh-CN" altLang="en-US"/>
        </a:p>
      </dgm:t>
    </dgm:pt>
    <dgm:pt modelId="{A95FF644-F155-4D52-9E19-A0E23C8E3FA7}">
      <dgm:prSet phldrT="[文本]"/>
      <dgm:spPr>
        <a:solidFill>
          <a:srgbClr val="FFC000"/>
        </a:solidFill>
      </dgm:spPr>
      <dgm:t>
        <a:bodyPr/>
        <a:lstStyle/>
        <a:p>
          <a:r>
            <a:rPr lang="en-US" altLang="zh-CN" dirty="0"/>
            <a:t> </a:t>
          </a:r>
          <a:endParaRPr lang="zh-CN" altLang="en-US" dirty="0"/>
        </a:p>
      </dgm:t>
    </dgm:pt>
    <dgm:pt modelId="{E1FE8C51-AD94-43D1-A4F1-B1FD201840C4}" cxnId="{9911D261-55FE-4EC4-8073-4EB1F05B7F8B}" type="parTrans">
      <dgm:prSet/>
      <dgm:spPr/>
      <dgm:t>
        <a:bodyPr/>
        <a:lstStyle/>
        <a:p>
          <a:endParaRPr lang="zh-CN" altLang="en-US"/>
        </a:p>
      </dgm:t>
    </dgm:pt>
    <dgm:pt modelId="{85774BFB-3711-4362-8C19-E233CA81386A}" cxnId="{9911D261-55FE-4EC4-8073-4EB1F05B7F8B}" type="sibTrans">
      <dgm:prSet/>
      <dgm:spPr/>
      <dgm:t>
        <a:bodyPr/>
        <a:lstStyle/>
        <a:p>
          <a:endParaRPr lang="zh-CN" altLang="en-US"/>
        </a:p>
      </dgm:t>
    </dgm:pt>
    <dgm:pt modelId="{D3364E81-FEB0-42F2-9399-64605245FCDF}" type="pres">
      <dgm:prSet presAssocID="{AF1C3587-2158-4570-8AEE-9A1588780317}" presName="compositeShape" presStyleCnt="0">
        <dgm:presLayoutVars>
          <dgm:chMax val="7"/>
          <dgm:dir/>
          <dgm:resizeHandles val="exact"/>
        </dgm:presLayoutVars>
      </dgm:prSet>
      <dgm:spPr/>
    </dgm:pt>
    <dgm:pt modelId="{6AF4C9A2-E416-49F7-80AF-6F827192A43C}" type="pres">
      <dgm:prSet presAssocID="{AF1C3587-2158-4570-8AEE-9A1588780317}" presName="wedge1" presStyleLbl="node1" presStyleIdx="0" presStyleCnt="3" custAng="3751026" custLinFactNeighborX="-4674" custLinFactNeighborY="3739"/>
      <dgm:spPr/>
    </dgm:pt>
    <dgm:pt modelId="{5640283B-A17F-48E6-94F7-49405B06D717}" type="pres">
      <dgm:prSet presAssocID="{AF1C3587-2158-4570-8AEE-9A1588780317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C7DBF290-DD46-430A-BAC3-CB2CA0426DAA}" type="pres">
      <dgm:prSet presAssocID="{AF1C3587-2158-4570-8AEE-9A1588780317}" presName="wedge2" presStyleLbl="node1" presStyleIdx="1" presStyleCnt="3" custAng="3768062" custLinFactNeighborY="318"/>
      <dgm:spPr/>
    </dgm:pt>
    <dgm:pt modelId="{81F0E53D-CD44-4EF7-83AB-A8825DFC6716}" type="pres">
      <dgm:prSet presAssocID="{AF1C3587-2158-4570-8AEE-9A1588780317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27077036-B5DD-4FB1-A5BD-C4A2FD16987E}" type="pres">
      <dgm:prSet presAssocID="{AF1C3587-2158-4570-8AEE-9A1588780317}" presName="wedge3" presStyleLbl="node1" presStyleIdx="2" presStyleCnt="3" custAng="3808789"/>
      <dgm:spPr/>
    </dgm:pt>
    <dgm:pt modelId="{D075EB57-9225-4014-92A8-BA513DD48AF6}" type="pres">
      <dgm:prSet presAssocID="{AF1C3587-2158-4570-8AEE-9A1588780317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34179D19-4ACC-43EA-AD51-80B651308487}" type="presOf" srcId="{B1B09932-82FF-448F-A334-503FFA15B527}" destId="{C7DBF290-DD46-430A-BAC3-CB2CA0426DAA}" srcOrd="0" destOrd="0" presId="urn:microsoft.com/office/officeart/2005/8/layout/chart3#1"/>
    <dgm:cxn modelId="{1B8C2225-37CD-43EB-A6A5-B447BB6C8993}" type="presOf" srcId="{A95FF644-F155-4D52-9E19-A0E23C8E3FA7}" destId="{D075EB57-9225-4014-92A8-BA513DD48AF6}" srcOrd="1" destOrd="0" presId="urn:microsoft.com/office/officeart/2005/8/layout/chart3#1"/>
    <dgm:cxn modelId="{9911D261-55FE-4EC4-8073-4EB1F05B7F8B}" srcId="{AF1C3587-2158-4570-8AEE-9A1588780317}" destId="{A95FF644-F155-4D52-9E19-A0E23C8E3FA7}" srcOrd="2" destOrd="0" parTransId="{E1FE8C51-AD94-43D1-A4F1-B1FD201840C4}" sibTransId="{85774BFB-3711-4362-8C19-E233CA81386A}"/>
    <dgm:cxn modelId="{B2796662-2445-4313-B341-BD22B953DD8C}" type="presOf" srcId="{852D414B-699E-4191-82AC-F0DCBD93168B}" destId="{5640283B-A17F-48E6-94F7-49405B06D717}" srcOrd="1" destOrd="0" presId="urn:microsoft.com/office/officeart/2005/8/layout/chart3#1"/>
    <dgm:cxn modelId="{AB636D44-A439-446B-BA7A-1AB34D3648DF}" type="presOf" srcId="{B1B09932-82FF-448F-A334-503FFA15B527}" destId="{81F0E53D-CD44-4EF7-83AB-A8825DFC6716}" srcOrd="1" destOrd="0" presId="urn:microsoft.com/office/officeart/2005/8/layout/chart3#1"/>
    <dgm:cxn modelId="{42D6EA73-A488-4C1A-9810-D633BA3E7DF7}" srcId="{AF1C3587-2158-4570-8AEE-9A1588780317}" destId="{B1B09932-82FF-448F-A334-503FFA15B527}" srcOrd="1" destOrd="0" parTransId="{8DAFE539-1065-4642-92DB-E3DED56DCA88}" sibTransId="{630A2D7B-E0FF-4EE7-8241-0A2319011D7D}"/>
    <dgm:cxn modelId="{C774488D-C5D8-4F03-B66D-EA99B637F670}" srcId="{AF1C3587-2158-4570-8AEE-9A1588780317}" destId="{852D414B-699E-4191-82AC-F0DCBD93168B}" srcOrd="0" destOrd="0" parTransId="{DDE58377-44CD-4A77-A40E-E5A10C0CC0C8}" sibTransId="{0EEBC798-AF23-4BBE-974A-D927373BDF52}"/>
    <dgm:cxn modelId="{E8C1FBA7-2EB5-4697-87C7-D1E110BD104A}" type="presOf" srcId="{852D414B-699E-4191-82AC-F0DCBD93168B}" destId="{6AF4C9A2-E416-49F7-80AF-6F827192A43C}" srcOrd="0" destOrd="0" presId="urn:microsoft.com/office/officeart/2005/8/layout/chart3#1"/>
    <dgm:cxn modelId="{BCF3FAD4-16B4-442A-8ECF-1600B43ED531}" type="presOf" srcId="{AF1C3587-2158-4570-8AEE-9A1588780317}" destId="{D3364E81-FEB0-42F2-9399-64605245FCDF}" srcOrd="0" destOrd="0" presId="urn:microsoft.com/office/officeart/2005/8/layout/chart3#1"/>
    <dgm:cxn modelId="{85DCF5E3-EAE3-4FAD-9DFF-0945403E11E2}" type="presOf" srcId="{A95FF644-F155-4D52-9E19-A0E23C8E3FA7}" destId="{27077036-B5DD-4FB1-A5BD-C4A2FD16987E}" srcOrd="0" destOrd="0" presId="urn:microsoft.com/office/officeart/2005/8/layout/chart3#1"/>
    <dgm:cxn modelId="{1BEF4E6D-AE80-45AC-9D86-1B9C6629103E}" type="presParOf" srcId="{D3364E81-FEB0-42F2-9399-64605245FCDF}" destId="{6AF4C9A2-E416-49F7-80AF-6F827192A43C}" srcOrd="0" destOrd="0" presId="urn:microsoft.com/office/officeart/2005/8/layout/chart3#1"/>
    <dgm:cxn modelId="{88F5CC28-0555-4F08-803A-C9619EA95A76}" type="presParOf" srcId="{D3364E81-FEB0-42F2-9399-64605245FCDF}" destId="{5640283B-A17F-48E6-94F7-49405B06D717}" srcOrd="1" destOrd="0" presId="urn:microsoft.com/office/officeart/2005/8/layout/chart3#1"/>
    <dgm:cxn modelId="{9D7F5A2C-9BEE-4E8B-898B-78810373AB4B}" type="presParOf" srcId="{D3364E81-FEB0-42F2-9399-64605245FCDF}" destId="{C7DBF290-DD46-430A-BAC3-CB2CA0426DAA}" srcOrd="2" destOrd="0" presId="urn:microsoft.com/office/officeart/2005/8/layout/chart3#1"/>
    <dgm:cxn modelId="{17C7093E-9717-4A8C-A0D7-A52EAC903CE9}" type="presParOf" srcId="{D3364E81-FEB0-42F2-9399-64605245FCDF}" destId="{81F0E53D-CD44-4EF7-83AB-A8825DFC6716}" srcOrd="3" destOrd="0" presId="urn:microsoft.com/office/officeart/2005/8/layout/chart3#1"/>
    <dgm:cxn modelId="{5BBBA085-190C-4024-870F-C8E203C42D03}" type="presParOf" srcId="{D3364E81-FEB0-42F2-9399-64605245FCDF}" destId="{27077036-B5DD-4FB1-A5BD-C4A2FD16987E}" srcOrd="4" destOrd="0" presId="urn:microsoft.com/office/officeart/2005/8/layout/chart3#1"/>
    <dgm:cxn modelId="{C7676969-6B3F-4A41-AB11-6F6CF2DDCAF7}" type="presParOf" srcId="{D3364E81-FEB0-42F2-9399-64605245FCDF}" destId="{D075EB57-9225-4014-92A8-BA513DD48AF6}" srcOrd="5" destOrd="0" presId="urn:microsoft.com/office/officeart/2005/8/layout/char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F4C9A2-E416-49F7-80AF-6F827192A43C}">
      <dsp:nvSpPr>
        <dsp:cNvPr id="0" name=""/>
        <dsp:cNvSpPr/>
      </dsp:nvSpPr>
      <dsp:spPr>
        <a:xfrm rot="3751026">
          <a:off x="1304960" y="393956"/>
          <a:ext cx="3345782" cy="3345782"/>
        </a:xfrm>
        <a:prstGeom prst="pie">
          <a:avLst>
            <a:gd name="adj1" fmla="val 16200000"/>
            <a:gd name="adj2" fmla="val 1800000"/>
          </a:avLst>
        </a:prstGeom>
        <a:solidFill>
          <a:srgbClr val="00B0F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600" kern="1200" dirty="0"/>
            <a:t> </a:t>
          </a:r>
          <a:endParaRPr lang="zh-CN" altLang="en-US" sz="5600" kern="1200" dirty="0"/>
        </a:p>
      </dsp:txBody>
      <dsp:txXfrm>
        <a:off x="3181353" y="1912669"/>
        <a:ext cx="1135176" cy="1115260"/>
      </dsp:txXfrm>
    </dsp:sp>
    <dsp:sp modelId="{C7DBF290-DD46-430A-BAC3-CB2CA0426DAA}">
      <dsp:nvSpPr>
        <dsp:cNvPr id="0" name=""/>
        <dsp:cNvSpPr/>
      </dsp:nvSpPr>
      <dsp:spPr>
        <a:xfrm rot="3768062">
          <a:off x="1288875" y="379073"/>
          <a:ext cx="3345782" cy="3345782"/>
        </a:xfrm>
        <a:prstGeom prst="pie">
          <a:avLst>
            <a:gd name="adj1" fmla="val 1800000"/>
            <a:gd name="adj2" fmla="val 9000000"/>
          </a:avLst>
        </a:prstGeom>
        <a:solidFill>
          <a:srgbClr val="3CC42A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600" kern="1200" dirty="0"/>
            <a:t> </a:t>
          </a:r>
          <a:endParaRPr lang="zh-CN" altLang="en-US" sz="5600" kern="1200" dirty="0"/>
        </a:p>
      </dsp:txBody>
      <dsp:txXfrm>
        <a:off x="1354747" y="1971107"/>
        <a:ext cx="1513568" cy="1035599"/>
      </dsp:txXfrm>
    </dsp:sp>
    <dsp:sp modelId="{27077036-B5DD-4FB1-A5BD-C4A2FD16987E}">
      <dsp:nvSpPr>
        <dsp:cNvPr id="0" name=""/>
        <dsp:cNvSpPr/>
      </dsp:nvSpPr>
      <dsp:spPr>
        <a:xfrm rot="3808789">
          <a:off x="1288875" y="368434"/>
          <a:ext cx="3345782" cy="3345782"/>
        </a:xfrm>
        <a:prstGeom prst="pie">
          <a:avLst>
            <a:gd name="adj1" fmla="val 9000000"/>
            <a:gd name="adj2" fmla="val 16200000"/>
          </a:avLst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600" kern="1200" dirty="0"/>
            <a:t> </a:t>
          </a:r>
          <a:endParaRPr lang="zh-CN" altLang="en-US" sz="5600" kern="1200" dirty="0"/>
        </a:p>
      </dsp:txBody>
      <dsp:txXfrm>
        <a:off x="2470567" y="610925"/>
        <a:ext cx="1135176" cy="11152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art3#1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ar" val="1"/>
      <dgm:param type="vertAlign" val="mid"/>
      <dgm:param type="horzAlign" val="ctr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C7D95D-509A-4512-99BD-1B85D3C0AAE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E17270-7DE9-4FFF-A990-92682FCBF63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42FDDC-B300-4C83-ABA1-7B67FA8B999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A7D364-70D0-4D64-9403-331F36DB91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360" y="68627"/>
            <a:ext cx="9697077" cy="768085"/>
          </a:xfrm>
          <a:prstGeom prst="rect">
            <a:avLst/>
          </a:prstGeom>
        </p:spPr>
        <p:txBody>
          <a:bodyPr/>
          <a:lstStyle>
            <a:lvl1pPr algn="l">
              <a:defRPr sz="4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en-AU" altLang="x-none" sz="1600" dirty="0">
              <a:solidFill>
                <a:srgbClr val="898989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algn="ctr" eaLnBrk="1" hangingPunct="1"/>
            <a:endParaRPr lang="en-AU" altLang="x-none" sz="1600" dirty="0">
              <a:solidFill>
                <a:srgbClr val="898989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AU" altLang="en-US" sz="1600" dirty="0">
                <a:solidFill>
                  <a:srgbClr val="898989"/>
                </a:solidFill>
              </a:rPr>
            </a:fld>
            <a:endParaRPr lang="en-AU" altLang="en-US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388" y="1446432"/>
            <a:ext cx="11833224" cy="518296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79388" y="790576"/>
            <a:ext cx="11833224" cy="522507"/>
          </a:xfrm>
          <a:prstGeom prst="rect">
            <a:avLst/>
          </a:prstGeom>
        </p:spPr>
        <p:txBody>
          <a:bodyPr rtlCol="0" anchor="t">
            <a:normAutofit/>
          </a:bodyPr>
          <a:lstStyle/>
          <a:p>
            <a:r>
              <a:rPr lang="en-US" dirty="0"/>
              <a:t>Click to edit sub heading</a:t>
            </a:r>
            <a:endParaRPr lang="en-A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79389" y="0"/>
            <a:ext cx="10234612" cy="6519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3600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lvl="0" eaLnBrk="1" hangingPunct="1"/>
            <a:endParaRPr lang="en-AU" altLang="x-none" sz="1600" dirty="0">
              <a:solidFill>
                <a:srgbClr val="898989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0" algn="ctr" eaLnBrk="1" hangingPunct="1"/>
            <a:endParaRPr lang="en-AU" altLang="x-none" sz="1600" dirty="0">
              <a:solidFill>
                <a:srgbClr val="898989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AU" altLang="en-US" sz="1600" dirty="0">
                <a:solidFill>
                  <a:srgbClr val="898989"/>
                </a:solidFill>
              </a:rPr>
            </a:fld>
            <a:endParaRPr lang="en-AU" altLang="en-US" sz="16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DnDiag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4A728-A26C-440F-ADA6-748BC93896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582653-EC24-4ADB-BA5D-2AB6CFE5DA6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jpe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jpeg"/><Relationship Id="rId1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21.png"/><Relationship Id="rId1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22.png"/><Relationship Id="rId1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24.png"/><Relationship Id="rId1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jpeg"/><Relationship Id="rId1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jpe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0" y="1271518"/>
            <a:ext cx="12192000" cy="3582669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6" name="图片 17" descr="矢量智能对象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538" y="438082"/>
            <a:ext cx="8666922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10"/>
          <p:cNvSpPr>
            <a:spLocks noChangeArrowheads="1"/>
          </p:cNvSpPr>
          <p:nvPr/>
        </p:nvSpPr>
        <p:spPr bwMode="auto">
          <a:xfrm>
            <a:off x="3278185" y="5294957"/>
            <a:ext cx="5635625" cy="58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spcAft>
                <a:spcPts val="600"/>
              </a:spcAft>
            </a:pPr>
            <a:r>
              <a:rPr lang="zh-CN" altLang="en-US" sz="2000" dirty="0">
                <a:solidFill>
                  <a:srgbClr val="135AB2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创新、责任、感恩、效率</a:t>
            </a:r>
            <a:endParaRPr lang="en-US" altLang="zh-CN" sz="2000" dirty="0">
              <a:solidFill>
                <a:srgbClr val="135AB2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80000"/>
              </a:lnSpc>
            </a:pPr>
            <a:r>
              <a:rPr lang="en-US" altLang="zh-CN" sz="1400" dirty="0">
                <a:solidFill>
                  <a:srgbClr val="7F7F7F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Innovation Responsibility Gratitude  Efficiency</a:t>
            </a:r>
            <a:endParaRPr lang="en-US" altLang="zh-CN" sz="1400" dirty="0">
              <a:solidFill>
                <a:srgbClr val="7F7F7F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2408236" y="2702039"/>
            <a:ext cx="73755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烟台市区海洋环境在线监测系统购买社会服务项目实施讨论会</a:t>
            </a:r>
            <a:endParaRPr lang="zh-CN" altLang="en-US" sz="3200" b="1" dirty="0">
              <a:solidFill>
                <a:schemeClr val="bg1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10000"/>
              </a:lnSpc>
            </a:pPr>
            <a:endParaRPr lang="en-US" altLang="zh-CN" sz="3200" b="1" dirty="0">
              <a:solidFill>
                <a:schemeClr val="bg1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10000"/>
              </a:lnSpc>
            </a:pPr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山东深海海洋科技有限公司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矩形 7"/>
          <p:cNvSpPr>
            <a:spLocks noChangeArrowheads="1"/>
          </p:cNvSpPr>
          <p:nvPr/>
        </p:nvSpPr>
        <p:spPr bwMode="auto">
          <a:xfrm>
            <a:off x="0" y="4940989"/>
            <a:ext cx="12192000" cy="45719"/>
          </a:xfrm>
          <a:prstGeom prst="rect">
            <a:avLst/>
          </a:prstGeom>
          <a:solidFill>
            <a:srgbClr val="D0CEC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77" y="247508"/>
            <a:ext cx="2160357" cy="53368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05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9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ND3T[H35FL`XDCH)N00KA0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53365" y="115570"/>
            <a:ext cx="14250035" cy="662749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图展示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2265" y="1555750"/>
            <a:ext cx="8747760" cy="4123055"/>
          </a:xfrm>
          <a:prstGeom prst="rect">
            <a:avLst/>
          </a:prstGeom>
        </p:spPr>
      </p:pic>
      <p:sp>
        <p:nvSpPr>
          <p:cNvPr id="13" name="上箭头 12"/>
          <p:cNvSpPr/>
          <p:nvPr/>
        </p:nvSpPr>
        <p:spPr>
          <a:xfrm>
            <a:off x="8185468" y="1453833"/>
            <a:ext cx="192088" cy="1016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465" strike="noStrike" noProof="1"/>
          </a:p>
        </p:txBody>
      </p:sp>
      <p:grpSp>
        <p:nvGrpSpPr>
          <p:cNvPr id="14" name="组合 10"/>
          <p:cNvGrpSpPr/>
          <p:nvPr/>
        </p:nvGrpSpPr>
        <p:grpSpPr>
          <a:xfrm>
            <a:off x="4464685" y="1139825"/>
            <a:ext cx="2560638" cy="415925"/>
            <a:chOff x="6448" y="1080"/>
            <a:chExt cx="4964" cy="806"/>
          </a:xfrm>
        </p:grpSpPr>
        <p:sp>
          <p:nvSpPr>
            <p:cNvPr id="15" name="文本框 14"/>
            <p:cNvSpPr txBox="1"/>
            <p:nvPr/>
          </p:nvSpPr>
          <p:spPr>
            <a:xfrm>
              <a:off x="9972" y="1080"/>
              <a:ext cx="1440" cy="610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465" noProof="1">
                  <a:latin typeface="Arial" panose="020B0604020202020204" pitchFamily="34" charset="0"/>
                  <a:ea typeface="宋体" panose="02010600030101010101" pitchFamily="2" charset="-122"/>
                  <a:cs typeface="+mn-ea"/>
                </a:rPr>
                <a:t>工具栏</a:t>
              </a:r>
              <a:endParaRPr lang="zh-CN" altLang="en-US" sz="1465" noProof="1"/>
            </a:p>
          </p:txBody>
        </p:sp>
        <p:sp>
          <p:nvSpPr>
            <p:cNvPr id="17" name="圆角右箭头 16"/>
            <p:cNvSpPr/>
            <p:nvPr/>
          </p:nvSpPr>
          <p:spPr>
            <a:xfrm>
              <a:off x="6448" y="1222"/>
              <a:ext cx="3524" cy="664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/>
              <a:endParaRPr lang="zh-CN" altLang="en-US" sz="1465" strike="noStrike" noProof="1">
                <a:solidFill>
                  <a:schemeClr val="tx1"/>
                </a:solidFill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906145" y="2006283"/>
            <a:ext cx="934871" cy="317779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1465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监测站点</a:t>
            </a:r>
            <a:endParaRPr lang="zh-CN" altLang="en-US" sz="1465" noProof="1"/>
          </a:p>
        </p:txBody>
      </p:sp>
      <p:sp>
        <p:nvSpPr>
          <p:cNvPr id="19" name="圆角右箭头 18"/>
          <p:cNvSpPr/>
          <p:nvPr/>
        </p:nvSpPr>
        <p:spPr>
          <a:xfrm rot="16200000">
            <a:off x="1373029" y="2604294"/>
            <a:ext cx="1081088" cy="342900"/>
          </a:xfrm>
          <a:prstGeom prst="bentArrow">
            <a:avLst>
              <a:gd name="adj1" fmla="val 2183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465" strike="noStrike" noProof="1">
              <a:solidFill>
                <a:schemeClr val="tx1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798435" y="1139825"/>
            <a:ext cx="966788" cy="31432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465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地图系统</a:t>
            </a:r>
            <a:endParaRPr lang="zh-CN" altLang="en-US" sz="1465" noProof="1"/>
          </a:p>
        </p:txBody>
      </p:sp>
      <p:sp>
        <p:nvSpPr>
          <p:cNvPr id="21" name="单圆角矩形 20"/>
          <p:cNvSpPr/>
          <p:nvPr/>
        </p:nvSpPr>
        <p:spPr>
          <a:xfrm>
            <a:off x="1612265" y="5678805"/>
            <a:ext cx="8748395" cy="679450"/>
          </a:xfrm>
          <a:prstGeom prst="round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zh-CN" altLang="en-US" sz="2800" b="1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仿宋" panose="02010609060101010101" charset="-122"/>
                <a:ea typeface="仿宋" panose="02010609060101010101" charset="-122"/>
                <a:sym typeface="宋体" panose="02010600030101010101" pitchFamily="2" charset="-122"/>
              </a:rPr>
              <a:t>展示当前系统内容，包括站点位置，系统信息等</a:t>
            </a:r>
            <a:endParaRPr lang="zh-CN" altLang="en-US" sz="2800" b="1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仿宋" panose="02010609060101010101" charset="-122"/>
              <a:ea typeface="仿宋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点数据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8230" y="1411045"/>
            <a:ext cx="9646133" cy="5002547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史数据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4725" y="2065020"/>
            <a:ext cx="9425940" cy="3914775"/>
          </a:xfrm>
          <a:prstGeom prst="rect">
            <a:avLst/>
          </a:prstGeom>
        </p:spPr>
      </p:pic>
      <p:sp>
        <p:nvSpPr>
          <p:cNvPr id="25" name="圆角矩形 24"/>
          <p:cNvSpPr/>
          <p:nvPr/>
        </p:nvSpPr>
        <p:spPr>
          <a:xfrm>
            <a:off x="374650" y="1284605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6" name="文本框 1"/>
          <p:cNvSpPr txBox="1"/>
          <p:nvPr/>
        </p:nvSpPr>
        <p:spPr>
          <a:xfrm>
            <a:off x="373380" y="1284605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历史数据查询和导出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维护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2765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575" y="2233295"/>
            <a:ext cx="11207115" cy="2984500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25" name="圆角矩形 24"/>
          <p:cNvSpPr/>
          <p:nvPr/>
        </p:nvSpPr>
        <p:spPr>
          <a:xfrm>
            <a:off x="374650" y="1284605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6" name="文本框 1"/>
          <p:cNvSpPr txBox="1"/>
          <p:nvPr/>
        </p:nvSpPr>
        <p:spPr>
          <a:xfrm>
            <a:off x="373380" y="1284605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维护数据上报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维护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5" name="圆角矩形 24"/>
          <p:cNvSpPr/>
          <p:nvPr/>
        </p:nvSpPr>
        <p:spPr>
          <a:xfrm>
            <a:off x="374650" y="1284605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6" name="文本框 1"/>
          <p:cNvSpPr txBox="1"/>
          <p:nvPr/>
        </p:nvSpPr>
        <p:spPr>
          <a:xfrm>
            <a:off x="373380" y="1284605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2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维护数据查询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pic>
        <p:nvPicPr>
          <p:cNvPr id="2970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375" y="1944370"/>
            <a:ext cx="8734425" cy="3790950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告警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3175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0823" y="2039620"/>
            <a:ext cx="8586787" cy="3883025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2" name="圆角矩形 1"/>
          <p:cNvSpPr/>
          <p:nvPr/>
        </p:nvSpPr>
        <p:spPr>
          <a:xfrm>
            <a:off x="374650" y="1253490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373380" y="1253490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告警信息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pic>
        <p:nvPicPr>
          <p:cNvPr id="35847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8140" y="1974215"/>
            <a:ext cx="8756650" cy="3390900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2" name="圆角矩形 1"/>
          <p:cNvSpPr/>
          <p:nvPr/>
        </p:nvSpPr>
        <p:spPr>
          <a:xfrm>
            <a:off x="374650" y="1253490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373380" y="1253490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趋势分析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分析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374650" y="1253490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373380" y="1253490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2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数据对比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390" y="2625408"/>
            <a:ext cx="8797925" cy="1970087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分析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374650" y="1253490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373380" y="1253490"/>
            <a:ext cx="11562080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3.</a:t>
            </a:r>
            <a:r>
              <a:rPr lang="zh-CN" altLang="en-US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综合报表</a:t>
            </a:r>
            <a:endParaRPr lang="zh-CN" altLang="en-US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pic>
        <p:nvPicPr>
          <p:cNvPr id="37895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4518" y="2347278"/>
            <a:ext cx="8767762" cy="2619375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介绍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05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0" y="4919587"/>
            <a:ext cx="12191999" cy="0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1485989" y="4280174"/>
            <a:ext cx="1279602" cy="2296460"/>
            <a:chOff x="1485989" y="4280174"/>
            <a:chExt cx="1279602" cy="2296460"/>
          </a:xfrm>
        </p:grpSpPr>
        <p:sp>
          <p:nvSpPr>
            <p:cNvPr id="11" name="矩形 10"/>
            <p:cNvSpPr/>
            <p:nvPr/>
          </p:nvSpPr>
          <p:spPr bwMode="auto">
            <a:xfrm rot="2700000">
              <a:off x="1486060" y="4280103"/>
              <a:ext cx="1279460" cy="1279602"/>
            </a:xfrm>
            <a:prstGeom prst="rect">
              <a:avLst/>
            </a:prstGeom>
            <a:solidFill>
              <a:srgbClr val="022B86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noProof="1"/>
            </a:p>
          </p:txBody>
        </p:sp>
        <p:sp>
          <p:nvSpPr>
            <p:cNvPr id="12" name="文本框 11"/>
            <p:cNvSpPr txBox="1"/>
            <p:nvPr/>
          </p:nvSpPr>
          <p:spPr bwMode="auto">
            <a:xfrm>
              <a:off x="1632048" y="4461140"/>
              <a:ext cx="984309" cy="9238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5400" noProof="1">
                  <a:solidFill>
                    <a:schemeClr val="bg1"/>
                  </a:solidFill>
                  <a:latin typeface="Agency FB" panose="020B0503020202020204" pitchFamily="34" charset="0"/>
                  <a:cs typeface="+mn-ea"/>
                  <a:sym typeface="+mn-lt"/>
                </a:rPr>
                <a:t>01</a:t>
              </a:r>
              <a:endParaRPr lang="zh-CN" altLang="en-US" sz="5400" noProof="1">
                <a:solidFill>
                  <a:schemeClr val="bg1"/>
                </a:solidFill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sp>
          <p:nvSpPr>
            <p:cNvPr id="15" name="TextBox 11"/>
            <p:cNvSpPr txBox="1">
              <a:spLocks noChangeArrowheads="1"/>
            </p:cNvSpPr>
            <p:nvPr/>
          </p:nvSpPr>
          <p:spPr bwMode="auto">
            <a:xfrm>
              <a:off x="1564878" y="6207302"/>
              <a:ext cx="1107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1844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6416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0988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5560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r"/>
              <a:r>
                <a:rPr lang="zh-CN" altLang="en-US" dirty="0">
                  <a:solidFill>
                    <a:srgbClr val="022B8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架构</a:t>
              </a:r>
              <a:endParaRPr lang="zh-CN" altLang="en-US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9315385" y="4280174"/>
            <a:ext cx="1279602" cy="2296679"/>
            <a:chOff x="7605852" y="4280174"/>
            <a:chExt cx="1279602" cy="2296679"/>
          </a:xfrm>
        </p:grpSpPr>
        <p:sp>
          <p:nvSpPr>
            <p:cNvPr id="13" name="矩形 12"/>
            <p:cNvSpPr/>
            <p:nvPr/>
          </p:nvSpPr>
          <p:spPr bwMode="auto">
            <a:xfrm rot="2700000">
              <a:off x="7605923" y="4280103"/>
              <a:ext cx="1279460" cy="1279602"/>
            </a:xfrm>
            <a:prstGeom prst="rect">
              <a:avLst/>
            </a:prstGeom>
            <a:solidFill>
              <a:srgbClr val="022B86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noProof="1"/>
            </a:p>
          </p:txBody>
        </p:sp>
        <p:sp>
          <p:nvSpPr>
            <p:cNvPr id="14" name="文本框 13"/>
            <p:cNvSpPr txBox="1"/>
            <p:nvPr/>
          </p:nvSpPr>
          <p:spPr bwMode="auto">
            <a:xfrm>
              <a:off x="7751911" y="4461140"/>
              <a:ext cx="987484" cy="9238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5400" noProof="1">
                  <a:solidFill>
                    <a:schemeClr val="bg1"/>
                  </a:solidFill>
                  <a:latin typeface="Agency FB" panose="020B0503020202020204" pitchFamily="34" charset="0"/>
                  <a:cs typeface="+mn-ea"/>
                  <a:sym typeface="+mn-lt"/>
                </a:rPr>
                <a:t>03</a:t>
              </a:r>
              <a:endParaRPr lang="zh-CN" altLang="en-US" sz="5400" noProof="1">
                <a:solidFill>
                  <a:schemeClr val="bg1"/>
                </a:solidFill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sp>
          <p:nvSpPr>
            <p:cNvPr id="16" name="TextBox 11"/>
            <p:cNvSpPr txBox="1">
              <a:spLocks noChangeArrowheads="1"/>
            </p:cNvSpPr>
            <p:nvPr/>
          </p:nvSpPr>
          <p:spPr bwMode="auto">
            <a:xfrm>
              <a:off x="7661100" y="6207302"/>
              <a:ext cx="1133543" cy="3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1844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6416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0988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5560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r"/>
              <a:r>
                <a:rPr lang="zh-CN" altLang="en-US" dirty="0">
                  <a:solidFill>
                    <a:srgbClr val="022B8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分析</a:t>
              </a:r>
              <a:endParaRPr lang="zh-CN" altLang="en-US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381953" y="4278270"/>
            <a:ext cx="1279602" cy="2298583"/>
            <a:chOff x="4574815" y="4262395"/>
            <a:chExt cx="1279602" cy="2298583"/>
          </a:xfrm>
        </p:grpSpPr>
        <p:sp>
          <p:nvSpPr>
            <p:cNvPr id="17" name="矩形 16"/>
            <p:cNvSpPr/>
            <p:nvPr/>
          </p:nvSpPr>
          <p:spPr bwMode="auto">
            <a:xfrm rot="2700000">
              <a:off x="4574886" y="4262324"/>
              <a:ext cx="1279460" cy="1279602"/>
            </a:xfrm>
            <a:prstGeom prst="rect">
              <a:avLst/>
            </a:prstGeom>
            <a:solidFill>
              <a:srgbClr val="022B86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noProof="1"/>
            </a:p>
          </p:txBody>
        </p:sp>
        <p:sp>
          <p:nvSpPr>
            <p:cNvPr id="18" name="文本框 17"/>
            <p:cNvSpPr txBox="1"/>
            <p:nvPr/>
          </p:nvSpPr>
          <p:spPr bwMode="auto">
            <a:xfrm>
              <a:off x="4722779" y="4419867"/>
              <a:ext cx="985579" cy="9238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5400" noProof="1">
                  <a:solidFill>
                    <a:schemeClr val="bg1"/>
                  </a:solidFill>
                  <a:latin typeface="Agency FB" panose="020B0503020202020204" pitchFamily="34" charset="0"/>
                  <a:cs typeface="+mn-ea"/>
                  <a:sym typeface="+mn-lt"/>
                </a:rPr>
                <a:t>02</a:t>
              </a:r>
              <a:endParaRPr lang="zh-CN" altLang="en-US" sz="5400" noProof="1">
                <a:solidFill>
                  <a:schemeClr val="bg1"/>
                </a:solidFill>
                <a:latin typeface="Agency FB" panose="020B0503020202020204" pitchFamily="34" charset="0"/>
                <a:cs typeface="+mn-ea"/>
                <a:sym typeface="+mn-lt"/>
              </a:endParaRPr>
            </a:p>
          </p:txBody>
        </p:sp>
        <p:sp>
          <p:nvSpPr>
            <p:cNvPr id="19" name="TextBox 11"/>
            <p:cNvSpPr txBox="1">
              <a:spLocks noChangeArrowheads="1"/>
            </p:cNvSpPr>
            <p:nvPr/>
          </p:nvSpPr>
          <p:spPr bwMode="auto">
            <a:xfrm>
              <a:off x="4630063" y="6191427"/>
              <a:ext cx="1133543" cy="3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1844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6416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0988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556000" indent="101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 algn="r"/>
              <a:r>
                <a:rPr lang="zh-CN" altLang="en-US" dirty="0">
                  <a:solidFill>
                    <a:srgbClr val="022B8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功能</a:t>
              </a:r>
              <a:endParaRPr lang="zh-CN" altLang="en-US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373062" y="1249363"/>
            <a:ext cx="11818937" cy="1674812"/>
          </a:xfrm>
          <a:prstGeom prst="rect">
            <a:avLst/>
          </a:prstGeom>
          <a:solidFill>
            <a:srgbClr val="DBDBDB"/>
          </a:solidFill>
          <a:ln>
            <a:solidFill>
              <a:srgbClr val="DBDBD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21" name="任意多边形 10"/>
          <p:cNvSpPr/>
          <p:nvPr/>
        </p:nvSpPr>
        <p:spPr>
          <a:xfrm>
            <a:off x="0" y="1249363"/>
            <a:ext cx="6450013" cy="1674812"/>
          </a:xfrm>
          <a:custGeom>
            <a:avLst/>
            <a:gdLst>
              <a:gd name="connsiteX0" fmla="*/ 0 w 8665160"/>
              <a:gd name="connsiteY0" fmla="*/ 0 h 2699657"/>
              <a:gd name="connsiteX1" fmla="*/ 7502231 w 8665160"/>
              <a:gd name="connsiteY1" fmla="*/ 0 h 2699657"/>
              <a:gd name="connsiteX2" fmla="*/ 8665160 w 8665160"/>
              <a:gd name="connsiteY2" fmla="*/ 2699657 h 2699657"/>
              <a:gd name="connsiteX3" fmla="*/ 0 w 8665160"/>
              <a:gd name="connsiteY3" fmla="*/ 2699657 h 26996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665160" h="2699657">
                <a:moveTo>
                  <a:pt x="0" y="0"/>
                </a:moveTo>
                <a:lnTo>
                  <a:pt x="7502231" y="0"/>
                </a:lnTo>
                <a:lnTo>
                  <a:pt x="8665160" y="2699657"/>
                </a:lnTo>
                <a:lnTo>
                  <a:pt x="0" y="2699657"/>
                </a:lnTo>
                <a:close/>
              </a:path>
            </a:pathLst>
          </a:custGeom>
          <a:blipFill dpi="0" rotWithShape="1">
            <a:blip r:embed="rId1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状态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374650" y="1253490"/>
            <a:ext cx="11560175" cy="494347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077" y="1642428"/>
            <a:ext cx="7764462" cy="4554537"/>
          </a:xfrm>
          <a:prstGeom prst="rect">
            <a:avLst/>
          </a:prstGeom>
          <a:noFill/>
          <a:ln w="9525">
            <a:solidFill>
              <a:srgbClr val="00206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8689" name="MH_Title_1"/>
          <p:cNvSpPr/>
          <p:nvPr/>
        </p:nvSpPr>
        <p:spPr>
          <a:xfrm>
            <a:off x="-384175" y="2390775"/>
            <a:ext cx="1657350" cy="2392363"/>
          </a:xfrm>
          <a:custGeom>
            <a:avLst/>
            <a:gdLst>
              <a:gd name="txL" fmla="*/ 0 w 1159484"/>
              <a:gd name="txT" fmla="*/ 0 h 1674380"/>
              <a:gd name="txR" fmla="*/ 1159484 w 1159484"/>
              <a:gd name="txB" fmla="*/ 1674380 h 1674380"/>
            </a:gdLst>
            <a:ahLst/>
            <a:cxnLst>
              <a:cxn ang="0">
                <a:pos x="557013" y="2920"/>
              </a:cxn>
              <a:cxn ang="0">
                <a:pos x="2013802" y="673153"/>
              </a:cxn>
              <a:cxn ang="0">
                <a:pos x="2008433" y="2756671"/>
              </a:cxn>
              <a:cxn ang="0">
                <a:pos x="0" y="3290725"/>
              </a:cxn>
              <a:cxn ang="0">
                <a:pos x="8149" y="128695"/>
              </a:cxn>
              <a:cxn ang="0">
                <a:pos x="557013" y="2920"/>
              </a:cxn>
            </a:cxnLst>
            <a:rect l="txL" t="txT" r="txR" b="txB"/>
            <a:pathLst>
              <a:path w="1159484" h="1674380">
                <a:moveTo>
                  <a:pt x="273226" y="1430"/>
                </a:moveTo>
                <a:cubicBezTo>
                  <a:pt x="545324" y="-14516"/>
                  <a:pt x="815402" y="103404"/>
                  <a:pt x="987809" y="329296"/>
                </a:cubicBezTo>
                <a:cubicBezTo>
                  <a:pt x="1217686" y="630485"/>
                  <a:pt x="1216605" y="1048522"/>
                  <a:pt x="985175" y="1348519"/>
                </a:cubicBezTo>
                <a:cubicBezTo>
                  <a:pt x="753745" y="1648515"/>
                  <a:pt x="349672" y="1755668"/>
                  <a:pt x="0" y="1609769"/>
                </a:cubicBezTo>
                <a:lnTo>
                  <a:pt x="3997" y="62957"/>
                </a:lnTo>
                <a:cubicBezTo>
                  <a:pt x="91603" y="26935"/>
                  <a:pt x="182527" y="6745"/>
                  <a:pt x="273226" y="1430"/>
                </a:cubicBezTo>
                <a:close/>
              </a:path>
            </a:pathLst>
          </a:custGeom>
          <a:solidFill>
            <a:srgbClr val="0071C1"/>
          </a:solidFill>
          <a:ln w="28575">
            <a:noFill/>
          </a:ln>
        </p:spPr>
        <p:txBody>
          <a:bodyPr lIns="0" tIns="0" rIns="113847" bIns="0" anchor="ctr"/>
          <a:lstStyle/>
          <a:p>
            <a:pPr algn="ctr" latinLnBrk="1"/>
            <a:r>
              <a:rPr lang="en-US" altLang="zh-CN" sz="2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    </a:t>
            </a:r>
            <a:r>
              <a:rPr lang="zh-CN" altLang="zh-CN" sz="24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分类</a:t>
            </a:r>
            <a:endParaRPr lang="zh-CN" altLang="zh-CN" sz="24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2" name="组合 124"/>
          <p:cNvGrpSpPr/>
          <p:nvPr/>
        </p:nvGrpSpPr>
        <p:grpSpPr>
          <a:xfrm>
            <a:off x="1292225" y="1916113"/>
            <a:ext cx="4448175" cy="3443287"/>
            <a:chOff x="1868" y="3013"/>
            <a:chExt cx="7003" cy="5421"/>
          </a:xfrm>
        </p:grpSpPr>
        <p:sp>
          <p:nvSpPr>
            <p:cNvPr id="44040" name="MH_Other_1"/>
            <p:cNvSpPr/>
            <p:nvPr/>
          </p:nvSpPr>
          <p:spPr>
            <a:xfrm>
              <a:off x="1910" y="5332"/>
              <a:ext cx="6961" cy="624"/>
            </a:xfrm>
            <a:custGeom>
              <a:avLst/>
              <a:gdLst/>
              <a:ahLst/>
              <a:cxnLst>
                <a:cxn ang="0">
                  <a:pos x="0" y="76200"/>
                </a:cxn>
                <a:cxn ang="0">
                  <a:pos x="2070100" y="177800"/>
                </a:cxn>
                <a:cxn ang="0">
                  <a:pos x="3759200" y="0"/>
                </a:cxn>
              </a:cxnLst>
              <a:rect l="0" t="0" r="0" b="0"/>
              <a:pathLst>
                <a:path w="3759200" h="179488">
                  <a:moveTo>
                    <a:pt x="0" y="76200"/>
                  </a:moveTo>
                  <a:cubicBezTo>
                    <a:pt x="921808" y="129116"/>
                    <a:pt x="1443567" y="190500"/>
                    <a:pt x="2070100" y="177800"/>
                  </a:cubicBezTo>
                  <a:cubicBezTo>
                    <a:pt x="2696633" y="165100"/>
                    <a:pt x="3440641" y="86783"/>
                    <a:pt x="3759200" y="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1" name="MH_Other_2"/>
            <p:cNvSpPr/>
            <p:nvPr/>
          </p:nvSpPr>
          <p:spPr>
            <a:xfrm>
              <a:off x="1889" y="3135"/>
              <a:ext cx="4548" cy="2471"/>
            </a:xfrm>
            <a:custGeom>
              <a:avLst/>
              <a:gdLst/>
              <a:ahLst/>
              <a:cxnLst>
                <a:cxn ang="0">
                  <a:pos x="0" y="1778000"/>
                </a:cxn>
                <a:cxn ang="0">
                  <a:pos x="2070100" y="1016000"/>
                </a:cxn>
                <a:cxn ang="0">
                  <a:pos x="3263900" y="0"/>
                </a:cxn>
              </a:cxnLst>
              <a:rect l="0" t="0" r="0" b="0"/>
              <a:pathLst>
                <a:path w="3263900" h="1778000">
                  <a:moveTo>
                    <a:pt x="0" y="1778000"/>
                  </a:moveTo>
                  <a:cubicBezTo>
                    <a:pt x="594783" y="1656291"/>
                    <a:pt x="1526117" y="1312333"/>
                    <a:pt x="2070100" y="1016000"/>
                  </a:cubicBezTo>
                  <a:cubicBezTo>
                    <a:pt x="2614083" y="719667"/>
                    <a:pt x="2897716" y="483658"/>
                    <a:pt x="3263900" y="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MH_Other_3"/>
            <p:cNvSpPr/>
            <p:nvPr/>
          </p:nvSpPr>
          <p:spPr>
            <a:xfrm>
              <a:off x="1868" y="3589"/>
              <a:ext cx="6498" cy="2017"/>
            </a:xfrm>
            <a:custGeom>
              <a:avLst/>
              <a:gdLst/>
              <a:ahLst/>
              <a:cxnLst>
                <a:cxn ang="0">
                  <a:pos x="0" y="939800"/>
                </a:cxn>
                <a:cxn ang="0">
                  <a:pos x="2387600" y="622300"/>
                </a:cxn>
                <a:cxn ang="0">
                  <a:pos x="4203700" y="0"/>
                </a:cxn>
              </a:cxnLst>
              <a:rect l="0" t="0" r="0" b="0"/>
              <a:pathLst>
                <a:path w="4203700" h="939800">
                  <a:moveTo>
                    <a:pt x="0" y="939800"/>
                  </a:moveTo>
                  <a:cubicBezTo>
                    <a:pt x="919691" y="827616"/>
                    <a:pt x="1686983" y="778933"/>
                    <a:pt x="2387600" y="622300"/>
                  </a:cubicBezTo>
                  <a:cubicBezTo>
                    <a:pt x="3088217" y="465667"/>
                    <a:pt x="3722158" y="201083"/>
                    <a:pt x="4203700" y="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3" name="MH_Other_4"/>
            <p:cNvSpPr/>
            <p:nvPr/>
          </p:nvSpPr>
          <p:spPr>
            <a:xfrm>
              <a:off x="2168" y="5653"/>
              <a:ext cx="5366" cy="10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59100" y="368300"/>
                </a:cxn>
                <a:cxn ang="0">
                  <a:pos x="4152900" y="685800"/>
                </a:cxn>
              </a:cxnLst>
              <a:rect l="0" t="0" r="0" b="0"/>
              <a:pathLst>
                <a:path w="4152900" h="685800">
                  <a:moveTo>
                    <a:pt x="0" y="0"/>
                  </a:moveTo>
                  <a:cubicBezTo>
                    <a:pt x="1133475" y="127000"/>
                    <a:pt x="2266950" y="254000"/>
                    <a:pt x="2959100" y="368300"/>
                  </a:cubicBezTo>
                  <a:cubicBezTo>
                    <a:pt x="3651250" y="482600"/>
                    <a:pt x="3902075" y="584200"/>
                    <a:pt x="4152900" y="68580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4" name="MH_Other_2"/>
            <p:cNvSpPr/>
            <p:nvPr/>
          </p:nvSpPr>
          <p:spPr>
            <a:xfrm>
              <a:off x="1869" y="3013"/>
              <a:ext cx="2539" cy="2547"/>
            </a:xfrm>
            <a:custGeom>
              <a:avLst/>
              <a:gdLst/>
              <a:ahLst/>
              <a:cxnLst>
                <a:cxn ang="0">
                  <a:pos x="0" y="1778000"/>
                </a:cxn>
                <a:cxn ang="0">
                  <a:pos x="2070100" y="1016000"/>
                </a:cxn>
                <a:cxn ang="0">
                  <a:pos x="3263900" y="0"/>
                </a:cxn>
              </a:cxnLst>
              <a:rect l="0" t="0" r="0" b="0"/>
              <a:pathLst>
                <a:path w="3263900" h="1778000">
                  <a:moveTo>
                    <a:pt x="0" y="1778000"/>
                  </a:moveTo>
                  <a:cubicBezTo>
                    <a:pt x="594783" y="1656291"/>
                    <a:pt x="1526117" y="1312333"/>
                    <a:pt x="2070100" y="1016000"/>
                  </a:cubicBezTo>
                  <a:cubicBezTo>
                    <a:pt x="2614083" y="719667"/>
                    <a:pt x="2897716" y="483658"/>
                    <a:pt x="3263900" y="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MH_Other_5"/>
            <p:cNvSpPr/>
            <p:nvPr/>
          </p:nvSpPr>
          <p:spPr>
            <a:xfrm>
              <a:off x="1869" y="5708"/>
              <a:ext cx="4349" cy="27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35200" y="787400"/>
                </a:cxn>
                <a:cxn ang="0">
                  <a:pos x="3251200" y="1536700"/>
                </a:cxn>
              </a:cxnLst>
              <a:rect l="0" t="0" r="0" b="0"/>
              <a:pathLst>
                <a:path w="3251200" h="1536700">
                  <a:moveTo>
                    <a:pt x="0" y="0"/>
                  </a:moveTo>
                  <a:cubicBezTo>
                    <a:pt x="1049866" y="208491"/>
                    <a:pt x="1693333" y="531283"/>
                    <a:pt x="2235200" y="787400"/>
                  </a:cubicBezTo>
                  <a:cubicBezTo>
                    <a:pt x="2777067" y="1043517"/>
                    <a:pt x="3141133" y="1359958"/>
                    <a:pt x="3251200" y="153670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MH_Other_5"/>
            <p:cNvSpPr/>
            <p:nvPr/>
          </p:nvSpPr>
          <p:spPr>
            <a:xfrm>
              <a:off x="1868" y="5708"/>
              <a:ext cx="2240" cy="20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35200" y="787400"/>
                </a:cxn>
                <a:cxn ang="0">
                  <a:pos x="3251200" y="1536700"/>
                </a:cxn>
              </a:cxnLst>
              <a:rect l="0" t="0" r="0" b="0"/>
              <a:pathLst>
                <a:path w="3251200" h="1536700">
                  <a:moveTo>
                    <a:pt x="0" y="0"/>
                  </a:moveTo>
                  <a:cubicBezTo>
                    <a:pt x="1049866" y="208491"/>
                    <a:pt x="1693333" y="531283"/>
                    <a:pt x="2235200" y="787400"/>
                  </a:cubicBezTo>
                  <a:cubicBezTo>
                    <a:pt x="2777067" y="1043517"/>
                    <a:pt x="3141133" y="1359958"/>
                    <a:pt x="3251200" y="1536700"/>
                  </a:cubicBezTo>
                </a:path>
              </a:pathLst>
            </a:custGeom>
            <a:noFill/>
            <a:ln w="9525" cap="flat" cmpd="sng">
              <a:solidFill>
                <a:srgbClr val="59595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129"/>
          <p:cNvGrpSpPr/>
          <p:nvPr/>
        </p:nvGrpSpPr>
        <p:grpSpPr>
          <a:xfrm>
            <a:off x="2322513" y="1308100"/>
            <a:ext cx="4122737" cy="4556125"/>
            <a:chOff x="3487" y="2059"/>
            <a:chExt cx="6493" cy="7174"/>
          </a:xfrm>
        </p:grpSpPr>
        <p:sp>
          <p:nvSpPr>
            <p:cNvPr id="28684" name="MH_Other_6"/>
            <p:cNvSpPr>
              <a:spLocks noChangeArrowheads="1"/>
            </p:cNvSpPr>
            <p:nvPr/>
          </p:nvSpPr>
          <p:spPr bwMode="auto">
            <a:xfrm>
              <a:off x="6437" y="2339"/>
              <a:ext cx="1110" cy="1127"/>
            </a:xfrm>
            <a:prstGeom prst="ellipse">
              <a:avLst/>
            </a:prstGeom>
            <a:solidFill>
              <a:srgbClr val="04ACF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2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28685" name="MH_Other_7"/>
            <p:cNvSpPr>
              <a:spLocks noChangeArrowheads="1"/>
            </p:cNvSpPr>
            <p:nvPr/>
          </p:nvSpPr>
          <p:spPr bwMode="auto">
            <a:xfrm>
              <a:off x="8425" y="3014"/>
              <a:ext cx="1110" cy="1107"/>
            </a:xfrm>
            <a:prstGeom prst="ellipse">
              <a:avLst/>
            </a:prstGeom>
            <a:solidFill>
              <a:srgbClr val="0071C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3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28686" name="MH_Other_8"/>
            <p:cNvSpPr>
              <a:spLocks noChangeArrowheads="1"/>
            </p:cNvSpPr>
            <p:nvPr/>
          </p:nvSpPr>
          <p:spPr bwMode="auto">
            <a:xfrm>
              <a:off x="8870" y="4701"/>
              <a:ext cx="1110" cy="1110"/>
            </a:xfrm>
            <a:prstGeom prst="ellipse">
              <a:avLst/>
            </a:prstGeom>
            <a:solidFill>
              <a:srgbClr val="04ACF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4</a:t>
              </a:r>
              <a:endParaRPr kumimoji="0" lang="zh-CN" alt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28687" name="MH_Other_9"/>
            <p:cNvSpPr>
              <a:spLocks noChangeArrowheads="1"/>
            </p:cNvSpPr>
            <p:nvPr/>
          </p:nvSpPr>
          <p:spPr bwMode="auto">
            <a:xfrm>
              <a:off x="7315" y="6211"/>
              <a:ext cx="1110" cy="1110"/>
            </a:xfrm>
            <a:prstGeom prst="ellipse">
              <a:avLst/>
            </a:prstGeom>
            <a:solidFill>
              <a:srgbClr val="0071C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5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119" name="MH_Other_6"/>
            <p:cNvSpPr>
              <a:spLocks noChangeArrowheads="1"/>
            </p:cNvSpPr>
            <p:nvPr/>
          </p:nvSpPr>
          <p:spPr bwMode="auto">
            <a:xfrm>
              <a:off x="3932" y="2059"/>
              <a:ext cx="1108" cy="1110"/>
            </a:xfrm>
            <a:prstGeom prst="ellipse">
              <a:avLst/>
            </a:prstGeom>
            <a:solidFill>
              <a:srgbClr val="0070C0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1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123" name="MH_Other_10"/>
            <p:cNvSpPr>
              <a:spLocks noChangeArrowheads="1"/>
            </p:cNvSpPr>
            <p:nvPr/>
          </p:nvSpPr>
          <p:spPr bwMode="auto">
            <a:xfrm>
              <a:off x="5812" y="8123"/>
              <a:ext cx="1108" cy="1110"/>
            </a:xfrm>
            <a:prstGeom prst="ellipse">
              <a:avLst/>
            </a:prstGeom>
            <a:solidFill>
              <a:srgbClr val="04ACF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6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  <p:sp>
          <p:nvSpPr>
            <p:cNvPr id="124" name="MH_Other_10"/>
            <p:cNvSpPr>
              <a:spLocks noChangeArrowheads="1"/>
            </p:cNvSpPr>
            <p:nvPr/>
          </p:nvSpPr>
          <p:spPr bwMode="auto">
            <a:xfrm>
              <a:off x="3487" y="7533"/>
              <a:ext cx="1110" cy="1110"/>
            </a:xfrm>
            <a:prstGeom prst="ellipse">
              <a:avLst/>
            </a:prstGeom>
            <a:solidFill>
              <a:srgbClr val="04ACF1"/>
            </a:solidFill>
            <a:ln w="28575">
              <a:noFill/>
            </a:ln>
          </p:spPr>
          <p:txBody>
            <a:bodyPr lIns="0" tIns="0" rIns="0" bIns="0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0</a:t>
              </a:r>
              <a:r>
                <a:rPr kumimoji="0" lang="en-US" sz="2530" b="0" i="0" u="none" strike="noStrike" kern="1200" cap="none" spc="0" normalizeH="0" baseline="0" noProof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Gungsuh" pitchFamily="18" charset="-127"/>
                  <a:cs typeface="+mn-cs"/>
                </a:rPr>
                <a:t>7</a:t>
              </a:r>
              <a:endParaRPr kumimoji="0" lang="en-US" sz="253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Gungsuh" pitchFamily="18" charset="-127"/>
                <a:cs typeface="+mn-cs"/>
              </a:endParaRPr>
            </a:p>
          </p:txBody>
        </p:sp>
      </p:grpSp>
      <p:grpSp>
        <p:nvGrpSpPr>
          <p:cNvPr id="4" name="组合 148"/>
          <p:cNvGrpSpPr/>
          <p:nvPr/>
        </p:nvGrpSpPr>
        <p:grpSpPr>
          <a:xfrm>
            <a:off x="2389188" y="1030288"/>
            <a:ext cx="5583237" cy="5427662"/>
            <a:chOff x="3388" y="1640"/>
            <a:chExt cx="8794" cy="8547"/>
          </a:xfrm>
        </p:grpSpPr>
        <p:sp>
          <p:nvSpPr>
            <p:cNvPr id="44056" name="TextBox 24"/>
            <p:cNvSpPr txBox="1"/>
            <p:nvPr/>
          </p:nvSpPr>
          <p:spPr>
            <a:xfrm>
              <a:off x="4549" y="1640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系统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57" name="TextBox 24"/>
            <p:cNvSpPr txBox="1"/>
            <p:nvPr/>
          </p:nvSpPr>
          <p:spPr>
            <a:xfrm>
              <a:off x="7227" y="2028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字典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58" name="TextBox 24"/>
            <p:cNvSpPr txBox="1"/>
            <p:nvPr/>
          </p:nvSpPr>
          <p:spPr>
            <a:xfrm>
              <a:off x="9486" y="3147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参数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59" name="TextBox 24"/>
            <p:cNvSpPr txBox="1"/>
            <p:nvPr/>
          </p:nvSpPr>
          <p:spPr>
            <a:xfrm>
              <a:off x="9974" y="4952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设备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60" name="TextBox 24"/>
            <p:cNvSpPr txBox="1"/>
            <p:nvPr/>
          </p:nvSpPr>
          <p:spPr>
            <a:xfrm>
              <a:off x="8406" y="6423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预警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61" name="TextBox 24"/>
            <p:cNvSpPr txBox="1"/>
            <p:nvPr/>
          </p:nvSpPr>
          <p:spPr>
            <a:xfrm>
              <a:off x="5876" y="9352"/>
              <a:ext cx="2208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站点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44062" name="TextBox 24"/>
            <p:cNvSpPr txBox="1"/>
            <p:nvPr/>
          </p:nvSpPr>
          <p:spPr>
            <a:xfrm flipH="1">
              <a:off x="3388" y="8854"/>
              <a:ext cx="2425" cy="83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id-ID" sz="2400" dirty="0">
                  <a:solidFill>
                    <a:schemeClr val="tx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维护管理</a:t>
              </a:r>
              <a:endParaRPr lang="zh-CN" altLang="id-ID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9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5062" name="文本框 1"/>
          <p:cNvSpPr txBox="1"/>
          <p:nvPr/>
        </p:nvSpPr>
        <p:spPr>
          <a:xfrm>
            <a:off x="522605" y="1059815"/>
            <a:ext cx="9153525" cy="646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人员管理</a:t>
            </a:r>
            <a:endParaRPr lang="zh-CN" altLang="zh-CN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pic>
        <p:nvPicPr>
          <p:cNvPr id="45063" name="图片 2" descr="人员管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7670" y="1630363"/>
            <a:ext cx="8836025" cy="4692650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7110" name="文本框 1"/>
          <p:cNvSpPr txBox="1"/>
          <p:nvPr/>
        </p:nvSpPr>
        <p:spPr>
          <a:xfrm>
            <a:off x="349250" y="954088"/>
            <a:ext cx="9153525" cy="644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2.</a:t>
            </a:r>
            <a:r>
              <a:rPr lang="zh-CN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权限管理</a:t>
            </a:r>
            <a:endParaRPr lang="zh-CN" altLang="zh-CN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43000" y="1588770"/>
            <a:ext cx="8969375" cy="4798060"/>
            <a:chOff x="1143000" y="1588770"/>
            <a:chExt cx="8969375" cy="4798060"/>
          </a:xfrm>
        </p:grpSpPr>
        <p:pic>
          <p:nvPicPr>
            <p:cNvPr id="29705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43000" y="1598930"/>
              <a:ext cx="8969375" cy="4787900"/>
            </a:xfrm>
            <a:prstGeom prst="rect">
              <a:avLst/>
            </a:prstGeom>
            <a:noFill/>
            <a:ln w="9525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11580" y="1588770"/>
              <a:ext cx="1581785" cy="40005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7110" name="文本框 1"/>
          <p:cNvSpPr txBox="1"/>
          <p:nvPr/>
        </p:nvSpPr>
        <p:spPr>
          <a:xfrm>
            <a:off x="349250" y="954088"/>
            <a:ext cx="9153525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3.</a:t>
            </a:r>
            <a:r>
              <a:rPr lang="zh-CN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日志管理</a:t>
            </a:r>
            <a:endParaRPr lang="zh-CN" altLang="zh-CN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11580" y="1778000"/>
            <a:ext cx="9763125" cy="3762375"/>
            <a:chOff x="1211580" y="1778000"/>
            <a:chExt cx="9763125" cy="3762375"/>
          </a:xfrm>
        </p:grpSpPr>
        <p:pic>
          <p:nvPicPr>
            <p:cNvPr id="49159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11580" y="1778000"/>
              <a:ext cx="9763125" cy="3762375"/>
            </a:xfrm>
            <a:prstGeom prst="rect">
              <a:avLst/>
            </a:prstGeom>
            <a:noFill/>
            <a:ln w="9525" cap="flat" cmpd="sng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11580" y="1778000"/>
              <a:ext cx="1581785" cy="40005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7110" name="文本框 1"/>
          <p:cNvSpPr txBox="1"/>
          <p:nvPr/>
        </p:nvSpPr>
        <p:spPr>
          <a:xfrm>
            <a:off x="349250" y="954088"/>
            <a:ext cx="9153525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1.</a:t>
            </a:r>
            <a:r>
              <a:rPr lang="zh-CN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参数组管理</a:t>
            </a:r>
            <a:endParaRPr lang="zh-CN" altLang="zh-CN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11263" y="1701165"/>
            <a:ext cx="9398000" cy="3833813"/>
            <a:chOff x="1211263" y="1701165"/>
            <a:chExt cx="9398000" cy="3833813"/>
          </a:xfrm>
        </p:grpSpPr>
        <p:pic>
          <p:nvPicPr>
            <p:cNvPr id="55303" name="图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11263" y="1701165"/>
              <a:ext cx="9398000" cy="383381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5875" y="1768835"/>
              <a:ext cx="1581785" cy="33238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7110" name="文本框 1"/>
          <p:cNvSpPr txBox="1"/>
          <p:nvPr/>
        </p:nvSpPr>
        <p:spPr>
          <a:xfrm>
            <a:off x="349250" y="954088"/>
            <a:ext cx="9153525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2.</a:t>
            </a:r>
            <a:r>
              <a:rPr lang="zh-CN" altLang="zh-CN" sz="2400" dirty="0">
                <a:solidFill>
                  <a:srgbClr val="F37017"/>
                </a:solidFill>
                <a:latin typeface="方正中雅宋_GBK" charset="-122"/>
                <a:ea typeface="方正中雅宋_GBK" charset="-122"/>
                <a:sym typeface="宋体" panose="02010600030101010101" pitchFamily="2" charset="-122"/>
              </a:rPr>
              <a:t>参数管理</a:t>
            </a:r>
            <a:endParaRPr lang="zh-CN" altLang="zh-CN" sz="2400" dirty="0">
              <a:solidFill>
                <a:srgbClr val="F37017"/>
              </a:solidFill>
              <a:latin typeface="方正中雅宋_GBK" charset="-122"/>
              <a:ea typeface="方正中雅宋_GBK" charset="-122"/>
              <a:sym typeface="宋体" panose="02010600030101010101" pitchFamily="2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7351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880" y="2082800"/>
            <a:ext cx="9930130" cy="3457575"/>
          </a:xfrm>
          <a:prstGeom prst="rect">
            <a:avLst/>
          </a:prstGeom>
          <a:noFill/>
          <a:ln w="9525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>
          <a:xfrm>
            <a:off x="374650" y="1059815"/>
            <a:ext cx="11560175" cy="5422265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99210" y="1495743"/>
            <a:ext cx="9039225" cy="4810125"/>
            <a:chOff x="1299210" y="1495743"/>
            <a:chExt cx="9039225" cy="4810125"/>
          </a:xfrm>
        </p:grpSpPr>
        <p:pic>
          <p:nvPicPr>
            <p:cNvPr id="59399" name="图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99210" y="1495743"/>
              <a:ext cx="9039225" cy="48101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38910" y="1496060"/>
              <a:ext cx="1581785" cy="40005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614362" y="-125412"/>
            <a:ext cx="4278313" cy="7040563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五边形 2"/>
          <p:cNvSpPr/>
          <p:nvPr/>
        </p:nvSpPr>
        <p:spPr>
          <a:xfrm flipH="1">
            <a:off x="1957070" y="1903730"/>
            <a:ext cx="10234930" cy="3424555"/>
          </a:xfrm>
          <a:prstGeom prst="homePlate">
            <a:avLst/>
          </a:prstGeom>
          <a:solidFill>
            <a:srgbClr val="E7E6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 rot="2700000">
            <a:off x="2776538" y="2692400"/>
            <a:ext cx="1846263" cy="1846263"/>
          </a:xfrm>
          <a:prstGeom prst="rect">
            <a:avLst/>
          </a:prstGeom>
          <a:gradFill flip="none" rotWithShape="1">
            <a:gsLst>
              <a:gs pos="0">
                <a:srgbClr val="022B86">
                  <a:shade val="30000"/>
                  <a:satMod val="115000"/>
                </a:srgbClr>
              </a:gs>
              <a:gs pos="50000">
                <a:srgbClr val="022B86">
                  <a:shade val="67500"/>
                  <a:satMod val="115000"/>
                </a:srgbClr>
              </a:gs>
              <a:gs pos="100000">
                <a:srgbClr val="022B86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987675" y="3035300"/>
            <a:ext cx="1423988" cy="1162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rtl="0"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960" kern="1200" cap="none" spc="0" normalizeH="0" baseline="0" noProof="1">
                <a:solidFill>
                  <a:schemeClr val="bg1"/>
                </a:solidFill>
                <a:latin typeface="Agency FB" panose="020B0503020202020204" pitchFamily="34" charset="0"/>
                <a:ea typeface="宋体" panose="02010600030101010101" pitchFamily="2" charset="-122"/>
                <a:cs typeface="+mn-ea"/>
                <a:sym typeface="+mn-lt"/>
              </a:rPr>
              <a:t>03</a:t>
            </a:r>
            <a:endParaRPr kumimoji="0" lang="zh-CN" altLang="en-US" sz="6960" kern="1200" cap="none" spc="0" normalizeH="0" baseline="0" noProof="1">
              <a:solidFill>
                <a:schemeClr val="bg1"/>
              </a:solidFill>
              <a:latin typeface="Agency FB" panose="020B0503020202020204" pitchFamily="34" charset="0"/>
              <a:ea typeface="宋体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14" name="TextBox 11"/>
          <p:cNvSpPr txBox="1"/>
          <p:nvPr/>
        </p:nvSpPr>
        <p:spPr>
          <a:xfrm>
            <a:off x="5862320" y="3222625"/>
            <a:ext cx="2240280" cy="70675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0" lvl="1" indent="25400" algn="r" eaLnBrk="1" hangingPunct="1"/>
            <a:r>
              <a:rPr lang="zh-CN" altLang="en-US" sz="4000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  <a:endParaRPr lang="zh-CN" altLang="en-US" sz="4000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3" grpId="0" bldLvl="0" animBg="1"/>
      <p:bldP spid="6" grpId="0" bldLvl="0" animBg="1"/>
      <p:bldP spid="13" grpId="0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要求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8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10" name="内容占位符 3"/>
          <p:cNvSpPr txBox="1"/>
          <p:nvPr/>
        </p:nvSpPr>
        <p:spPr>
          <a:xfrm>
            <a:off x="1588135" y="1267460"/>
            <a:ext cx="7893685" cy="5590540"/>
          </a:xfrm>
          <a:prstGeom prst="rect">
            <a:avLst/>
          </a:prstGeom>
        </p:spPr>
        <p:txBody>
          <a:bodyPr/>
          <a:lstStyle>
            <a:lvl1pPr marL="271780" indent="-2717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20000"/>
              <a:buFont typeface="Wingdings" panose="05000000000000000000" pitchFamily="2" charset="2"/>
              <a:buChar char="§"/>
              <a:defRPr sz="1400" b="0">
                <a:solidFill>
                  <a:srgbClr val="183884"/>
                </a:solidFill>
                <a:latin typeface="+mn-lt"/>
                <a:ea typeface="+mn-ea"/>
                <a:cs typeface="+mn-cs"/>
              </a:defRPr>
            </a:lvl1pPr>
            <a:lvl2pPr marL="625475" indent="-174625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2pPr>
            <a:lvl3pPr marL="98742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Font typeface="Marlett" pitchFamily="2" charset="2"/>
              <a:buChar char="8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3pPr>
            <a:lvl4pPr marL="134937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10000"/>
              <a:buFont typeface="Arial" panose="020B0604020202020204" pitchFamily="34" charset="0"/>
              <a:buChar char="›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4pPr>
            <a:lvl5pPr marL="1818005" indent="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95000"/>
              <a:buFontTx/>
              <a:buNone/>
              <a:defRPr sz="1400" b="0">
                <a:solidFill>
                  <a:srgbClr val="183884"/>
                </a:solidFill>
                <a:latin typeface="+mn-lt"/>
                <a:ea typeface="+mn-ea"/>
              </a:defRPr>
            </a:lvl5pPr>
            <a:lvl6pPr marL="22752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Tx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7324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5293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9865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特性的要求</a:t>
            </a:r>
            <a:endParaRPr lang="zh-CN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遍情况下，根据国际标准 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5-8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推算业务处理时间。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之间跳转时间不超过 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陆时间最长不超过 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数据时间不超过 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时间在 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~8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以内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稳定性的要求</a:t>
            </a:r>
            <a:endParaRPr lang="zh-CN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有效工作时间要求≥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.5%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遵守行业标准）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持续稳定工作时间≥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（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2 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）（遵守行业标准）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安全</a:t>
            </a:r>
            <a:endParaRPr lang="zh-CN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保证系统的安全运行，在系统遇到硬件损坏和软件系统崩溃故障时，能够有效的避免信息丢失和破坏，并尽快恢复系统的正常运行。</a:t>
            </a: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0" y="0"/>
            <a:ext cx="4278313" cy="6877050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30" name="文本框 35"/>
          <p:cNvSpPr txBox="1">
            <a:spLocks noChangeArrowheads="1"/>
          </p:cNvSpPr>
          <p:nvPr/>
        </p:nvSpPr>
        <p:spPr bwMode="auto">
          <a:xfrm>
            <a:off x="11395075" y="6569075"/>
            <a:ext cx="796925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五边形 4"/>
          <p:cNvSpPr/>
          <p:nvPr/>
        </p:nvSpPr>
        <p:spPr>
          <a:xfrm flipH="1">
            <a:off x="1971674" y="1904365"/>
            <a:ext cx="10220325" cy="3422650"/>
          </a:xfrm>
          <a:prstGeom prst="homePlate">
            <a:avLst/>
          </a:prstGeom>
          <a:solidFill>
            <a:srgbClr val="E7E6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32" name="矩形 31"/>
          <p:cNvSpPr/>
          <p:nvPr/>
        </p:nvSpPr>
        <p:spPr>
          <a:xfrm rot="2700000">
            <a:off x="2776537" y="2692401"/>
            <a:ext cx="1846263" cy="1846262"/>
          </a:xfrm>
          <a:prstGeom prst="rect">
            <a:avLst/>
          </a:prstGeom>
          <a:gradFill flip="none" rotWithShape="1">
            <a:gsLst>
              <a:gs pos="0">
                <a:srgbClr val="022B86">
                  <a:shade val="30000"/>
                  <a:satMod val="115000"/>
                </a:srgbClr>
              </a:gs>
              <a:gs pos="50000">
                <a:srgbClr val="022B86">
                  <a:shade val="67500"/>
                  <a:satMod val="115000"/>
                </a:srgbClr>
              </a:gs>
              <a:gs pos="100000">
                <a:srgbClr val="022B86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987675" y="3035300"/>
            <a:ext cx="1423988" cy="1162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6960" noProof="1">
                <a:solidFill>
                  <a:schemeClr val="bg1"/>
                </a:solidFill>
                <a:latin typeface="Agency FB" panose="020B0503020202020204" pitchFamily="34" charset="0"/>
                <a:cs typeface="+mn-ea"/>
                <a:sym typeface="+mn-lt"/>
              </a:rPr>
              <a:t>01</a:t>
            </a:r>
            <a:endParaRPr lang="zh-CN" altLang="en-US" sz="6960" noProof="1">
              <a:solidFill>
                <a:schemeClr val="bg1"/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34" name="TextBox 11"/>
          <p:cNvSpPr txBox="1">
            <a:spLocks noChangeArrowheads="1"/>
          </p:cNvSpPr>
          <p:nvPr/>
        </p:nvSpPr>
        <p:spPr bwMode="auto">
          <a:xfrm>
            <a:off x="5778529" y="3262313"/>
            <a:ext cx="226215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algn="r"/>
            <a:r>
              <a:rPr lang="zh-CN" altLang="en-US" sz="4000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4000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31" grpId="0" bldLvl="0" animBg="1"/>
      <p:bldP spid="32" grpId="0" bldLvl="0" animBg="1"/>
      <p:bldP spid="33" grpId="0"/>
      <p:bldP spid="3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培训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9</a:t>
            </a:r>
            <a:endParaRPr lang="en-US" altLang="zh-CN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10" name="内容占位符 3"/>
          <p:cNvSpPr txBox="1"/>
          <p:nvPr/>
        </p:nvSpPr>
        <p:spPr>
          <a:xfrm>
            <a:off x="1588135" y="1267460"/>
            <a:ext cx="7893685" cy="5590540"/>
          </a:xfrm>
          <a:prstGeom prst="rect">
            <a:avLst/>
          </a:prstGeom>
        </p:spPr>
        <p:txBody>
          <a:bodyPr/>
          <a:lstStyle>
            <a:lvl1pPr marL="271780" indent="-2717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20000"/>
              <a:buFont typeface="Wingdings" panose="05000000000000000000" pitchFamily="2" charset="2"/>
              <a:buChar char="§"/>
              <a:defRPr sz="1400" b="0">
                <a:solidFill>
                  <a:srgbClr val="183884"/>
                </a:solidFill>
                <a:latin typeface="+mn-lt"/>
                <a:ea typeface="+mn-ea"/>
                <a:cs typeface="+mn-cs"/>
              </a:defRPr>
            </a:lvl1pPr>
            <a:lvl2pPr marL="625475" indent="-174625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2pPr>
            <a:lvl3pPr marL="98742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Font typeface="Marlett" pitchFamily="2" charset="2"/>
              <a:buChar char="8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3pPr>
            <a:lvl4pPr marL="134937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10000"/>
              <a:buFont typeface="Arial" panose="020B0604020202020204" pitchFamily="34" charset="0"/>
              <a:buChar char="›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4pPr>
            <a:lvl5pPr marL="1818005" indent="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95000"/>
              <a:buFontTx/>
              <a:buNone/>
              <a:defRPr sz="1400" b="0">
                <a:solidFill>
                  <a:srgbClr val="183884"/>
                </a:solidFill>
                <a:latin typeface="+mn-lt"/>
                <a:ea typeface="+mn-ea"/>
              </a:defRPr>
            </a:lvl5pPr>
            <a:lvl6pPr marL="22752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Tx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7324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5293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9865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体系结构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服务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设置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使用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展示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警展示与操作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维展示与操作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警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典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0" y="1568563"/>
            <a:ext cx="12192000" cy="5289436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6" name="图片 17" descr="矢量智能对象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807" y="1568563"/>
            <a:ext cx="8666922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238536" y="2407823"/>
            <a:ext cx="7375525" cy="709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11" tIns="43205" rIns="86411" bIns="43205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5450"/>
              </a:lnSpc>
            </a:pPr>
            <a:r>
              <a:rPr lang="es-HN" altLang="zh-CN" sz="3200" b="1" dirty="0">
                <a:solidFill>
                  <a:schemeClr val="bg1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THANK</a:t>
            </a:r>
            <a:r>
              <a:rPr lang="es-HN" altLang="zh-CN" sz="3200" b="1" dirty="0">
                <a:solidFill>
                  <a:srgbClr val="404040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es-HN" altLang="zh-CN" sz="3200" b="1" dirty="0">
                <a:solidFill>
                  <a:srgbClr val="FFC000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YOU</a:t>
            </a:r>
            <a:endParaRPr lang="es-HN" altLang="zh-CN" sz="3200" b="1" dirty="0">
              <a:solidFill>
                <a:srgbClr val="FFC000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77" y="247508"/>
            <a:ext cx="2160357" cy="533685"/>
          </a:xfrm>
          <a:prstGeom prst="rect">
            <a:avLst/>
          </a:prstGeom>
        </p:spPr>
      </p:pic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473972" y="5181084"/>
            <a:ext cx="5622028" cy="945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411" tIns="43205" rIns="86411" bIns="43205">
            <a:spAutoFit/>
          </a:bodyPr>
          <a:lstStyle/>
          <a:p>
            <a:r>
              <a:rPr lang="zh-CN" altLang="en-US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电话：</a:t>
            </a:r>
            <a:r>
              <a:rPr lang="en-US" altLang="zh-CN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+86 535 6980816</a:t>
            </a:r>
            <a:r>
              <a:rPr lang="zh-CN" altLang="en-US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 </a:t>
            </a:r>
            <a:endParaRPr lang="en-US" altLang="zh-CN" sz="1300" dirty="0">
              <a:solidFill>
                <a:srgbClr val="F2F2F2"/>
              </a:solidFill>
              <a:ea typeface="微软雅黑" panose="020B0503020204020204" pitchFamily="34" charset="-122"/>
            </a:endParaRPr>
          </a:p>
          <a:p>
            <a:r>
              <a:rPr lang="zh-CN" altLang="en-US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传真：</a:t>
            </a:r>
            <a:r>
              <a:rPr lang="en-US" altLang="zh-CN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+86 535 6980817</a:t>
            </a:r>
            <a:endParaRPr lang="zh-CN" altLang="en-US" sz="1300" dirty="0">
              <a:solidFill>
                <a:srgbClr val="F2F2F2"/>
              </a:solidFill>
              <a:ea typeface="微软雅黑" panose="020B0503020204020204" pitchFamily="34" charset="-122"/>
            </a:endParaRPr>
          </a:p>
          <a:p>
            <a:r>
              <a:rPr lang="zh-CN" altLang="en-US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地址：山东省烟台市福山区明珠路</a:t>
            </a:r>
            <a:r>
              <a:rPr lang="en-US" altLang="zh-CN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59</a:t>
            </a:r>
            <a:r>
              <a:rPr lang="zh-CN" altLang="en-US" sz="1300" dirty="0">
                <a:solidFill>
                  <a:srgbClr val="F2F2F2"/>
                </a:solidFill>
                <a:ea typeface="微软雅黑" panose="020B0503020204020204" pitchFamily="34" charset="-122"/>
              </a:rPr>
              <a:t>号</a:t>
            </a:r>
            <a:endParaRPr lang="zh-CN" altLang="en-US" sz="1300" dirty="0">
              <a:solidFill>
                <a:srgbClr val="F2F2F2"/>
              </a:solidFill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endParaRPr lang="en-US" altLang="zh-CN" sz="1300" u="sng" dirty="0">
              <a:solidFill>
                <a:srgbClr val="F2F2F2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5"/>
          <p:cNvSpPr txBox="1">
            <a:spLocks noChangeArrowheads="1"/>
          </p:cNvSpPr>
          <p:nvPr/>
        </p:nvSpPr>
        <p:spPr bwMode="auto">
          <a:xfrm>
            <a:off x="473972" y="4063649"/>
            <a:ext cx="8799788" cy="916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411" tIns="43205" rIns="86411" bIns="43205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我们以用户需求为导向</a:t>
            </a:r>
            <a:r>
              <a:rPr lang="en-US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,</a:t>
            </a:r>
            <a:r>
              <a:rPr lang="zh-CN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以市场应用为根本</a:t>
            </a:r>
            <a:r>
              <a:rPr lang="en-US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,</a:t>
            </a:r>
            <a:r>
              <a:rPr lang="zh-CN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以创新为动力，</a:t>
            </a:r>
            <a:endParaRPr lang="en-US" altLang="zh-CN" b="1" dirty="0">
              <a:solidFill>
                <a:srgbClr val="F2F2F2"/>
              </a:solidFill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为中国</a:t>
            </a:r>
            <a:r>
              <a:rPr lang="en-US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“</a:t>
            </a:r>
            <a:r>
              <a:rPr lang="zh-CN" altLang="en-US" b="1" dirty="0">
                <a:solidFill>
                  <a:srgbClr val="F2F2F2"/>
                </a:solidFill>
                <a:ea typeface="微软雅黑" panose="020B0503020204020204" pitchFamily="34" charset="-122"/>
              </a:rPr>
              <a:t>智慧海洋</a:t>
            </a:r>
            <a:r>
              <a:rPr lang="en-US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”</a:t>
            </a:r>
            <a:r>
              <a:rPr lang="zh-CN" altLang="zh-CN" b="1" dirty="0">
                <a:solidFill>
                  <a:srgbClr val="F2F2F2"/>
                </a:solidFill>
                <a:ea typeface="微软雅黑" panose="020B0503020204020204" pitchFamily="34" charset="-122"/>
              </a:rPr>
              <a:t>做出贡献。</a:t>
            </a:r>
            <a:endParaRPr lang="zh-CN" altLang="en-US" b="1" dirty="0">
              <a:solidFill>
                <a:srgbClr val="F2F2F2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需求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10" name="内容占位符 3"/>
          <p:cNvSpPr txBox="1"/>
          <p:nvPr/>
        </p:nvSpPr>
        <p:spPr>
          <a:xfrm>
            <a:off x="986551" y="1308296"/>
            <a:ext cx="5109449" cy="5252682"/>
          </a:xfrm>
          <a:prstGeom prst="rect">
            <a:avLst/>
          </a:prstGeom>
        </p:spPr>
        <p:txBody>
          <a:bodyPr/>
          <a:lstStyle>
            <a:lvl1pPr marL="271780" indent="-2717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20000"/>
              <a:buFont typeface="Wingdings" panose="05000000000000000000" pitchFamily="2" charset="2"/>
              <a:buChar char="§"/>
              <a:defRPr sz="1400" b="0">
                <a:solidFill>
                  <a:srgbClr val="183884"/>
                </a:solidFill>
                <a:latin typeface="+mn-lt"/>
                <a:ea typeface="+mn-ea"/>
                <a:cs typeface="+mn-cs"/>
              </a:defRPr>
            </a:lvl1pPr>
            <a:lvl2pPr marL="625475" indent="-174625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2pPr>
            <a:lvl3pPr marL="98742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Font typeface="Marlett" pitchFamily="2" charset="2"/>
              <a:buChar char="8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3pPr>
            <a:lvl4pPr marL="134937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10000"/>
              <a:buFont typeface="Arial" panose="020B0604020202020204" pitchFamily="34" charset="0"/>
              <a:buChar char="›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4pPr>
            <a:lvl5pPr marL="1818005" indent="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95000"/>
              <a:buFontTx/>
              <a:buNone/>
              <a:defRPr sz="1400" b="0">
                <a:solidFill>
                  <a:srgbClr val="183884"/>
                </a:solidFill>
                <a:latin typeface="+mn-lt"/>
                <a:ea typeface="+mn-ea"/>
              </a:defRPr>
            </a:lvl5pPr>
            <a:lvl6pPr marL="22752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Tx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7324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5293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9865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展性及兼容性</a:t>
            </a:r>
            <a:endParaRPr lang="zh-CN" altLang="en-US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软件应在普通办公电脑上可正常运行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互联网、内网的网络环境下运行良好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监控</a:t>
            </a:r>
            <a:endParaRPr lang="zh-CN" altLang="en-US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状态和位置进行监控，并发送报警信息。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实现对重点海洋环境参数，赤潮、风暴潮等海洋灾害，滨海旅游区、赤潮监控区、陆源排污区、海水增养殖区等环境状况的实时监控。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进的数据管理与数据类型</a:t>
            </a:r>
            <a:endParaRPr lang="zh-CN" altLang="en-US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备数据自动接收。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控制传感器采样周期和参数设定等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角色的系统限权管理</a:t>
            </a:r>
            <a:endParaRPr lang="zh-CN" altLang="en-US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平台的架构具有较强的安全性、稳定性</a:t>
            </a: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41774" y="1308296"/>
            <a:ext cx="6096000" cy="47786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1780" indent="-271780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1400" b="1" kern="0" dirty="0">
                <a:solidFill>
                  <a:srgbClr val="18388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/S</a:t>
            </a:r>
            <a:r>
              <a:rPr lang="zh-CN" altLang="en-US" sz="1400" b="1" kern="0" dirty="0">
                <a:solidFill>
                  <a:srgbClr val="18388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架构</a:t>
            </a:r>
            <a:endParaRPr lang="en-US" altLang="zh-CN" sz="1400" b="1" kern="0" dirty="0">
              <a:solidFill>
                <a:srgbClr val="18388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展现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水质评价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质评价统计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史数据查询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质指标趋势展示等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机构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点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护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 indent="-174625" defTabSz="981075" fontAlgn="base">
              <a:lnSpc>
                <a:spcPct val="150000"/>
              </a:lnSpc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管理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graphicFrame>
        <p:nvGraphicFramePr>
          <p:cNvPr id="23" name="图示 22"/>
          <p:cNvGraphicFramePr/>
          <p:nvPr/>
        </p:nvGraphicFramePr>
        <p:xfrm>
          <a:off x="3160623" y="2609693"/>
          <a:ext cx="6096000" cy="39830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5071237" y="3494274"/>
            <a:ext cx="2360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业典型解决方案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557112" y="4847091"/>
            <a:ext cx="14626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数据服务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6102379" y="4858417"/>
            <a:ext cx="17140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应用模型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 20"/>
          <p:cNvSpPr/>
          <p:nvPr/>
        </p:nvSpPr>
        <p:spPr>
          <a:xfrm>
            <a:off x="2784938" y="1206199"/>
            <a:ext cx="6495210" cy="1634382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3004678" y="1184080"/>
            <a:ext cx="2730235" cy="1708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 入海污染源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 海洋保护区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 海水浴场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 工厂化养殖在线监测与管理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 海洋牧场在线监测与管理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307859" y="1218413"/>
            <a:ext cx="3089307" cy="1708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 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洋重点功能区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 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石油钻井平台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 排污口在线监测与管理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  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河流湖泊在线监测与管理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核电厂在线监测与管理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23"/>
          <p:cNvSpPr/>
          <p:nvPr/>
        </p:nvSpPr>
        <p:spPr>
          <a:xfrm>
            <a:off x="1655591" y="3467268"/>
            <a:ext cx="2619177" cy="2716358"/>
          </a:xfrm>
          <a:prstGeom prst="roundRect">
            <a:avLst/>
          </a:prstGeom>
          <a:solidFill>
            <a:srgbClr val="3CC42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4" name="圆角矩形 24"/>
          <p:cNvSpPr/>
          <p:nvPr/>
        </p:nvSpPr>
        <p:spPr>
          <a:xfrm>
            <a:off x="7916353" y="3467268"/>
            <a:ext cx="2542882" cy="2716357"/>
          </a:xfrm>
          <a:prstGeom prst="roundRect">
            <a:avLst/>
          </a:prstGeom>
          <a:solidFill>
            <a:srgbClr val="00B0F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1958011" y="3825957"/>
            <a:ext cx="2303531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云计算平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通信接口兼容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外围系统接入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系统追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数据中心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8354046" y="3678940"/>
            <a:ext cx="154721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气象预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水文预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灾害预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环境评价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含量统计分析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趋势分析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右箭头 27"/>
          <p:cNvSpPr/>
          <p:nvPr/>
        </p:nvSpPr>
        <p:spPr>
          <a:xfrm rot="16200000">
            <a:off x="5286794" y="2833799"/>
            <a:ext cx="316048" cy="329609"/>
          </a:xfrm>
          <a:prstGeom prst="right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箭头 28"/>
          <p:cNvSpPr/>
          <p:nvPr/>
        </p:nvSpPr>
        <p:spPr>
          <a:xfrm rot="16200000">
            <a:off x="6642372" y="2833798"/>
            <a:ext cx="316049" cy="329609"/>
          </a:xfrm>
          <a:prstGeom prst="right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右箭头 29"/>
          <p:cNvSpPr/>
          <p:nvPr/>
        </p:nvSpPr>
        <p:spPr>
          <a:xfrm rot="10800000">
            <a:off x="4142509" y="4431272"/>
            <a:ext cx="502291" cy="329609"/>
          </a:xfrm>
          <a:prstGeom prst="rightArrow">
            <a:avLst/>
          </a:prstGeom>
          <a:solidFill>
            <a:srgbClr val="3CC42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右箭头 30"/>
          <p:cNvSpPr/>
          <p:nvPr/>
        </p:nvSpPr>
        <p:spPr>
          <a:xfrm rot="10800000">
            <a:off x="4170451" y="5243387"/>
            <a:ext cx="502291" cy="329609"/>
          </a:xfrm>
          <a:prstGeom prst="rightArrow">
            <a:avLst/>
          </a:prstGeom>
          <a:solidFill>
            <a:srgbClr val="3CC42A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右箭头 31"/>
          <p:cNvSpPr/>
          <p:nvPr/>
        </p:nvSpPr>
        <p:spPr>
          <a:xfrm>
            <a:off x="7546321" y="4418867"/>
            <a:ext cx="502291" cy="329609"/>
          </a:xfrm>
          <a:prstGeom prst="rightArrow">
            <a:avLst/>
          </a:prstGeom>
          <a:solidFill>
            <a:srgbClr val="06A5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右箭头 32"/>
          <p:cNvSpPr/>
          <p:nvPr/>
        </p:nvSpPr>
        <p:spPr>
          <a:xfrm>
            <a:off x="7542777" y="5237372"/>
            <a:ext cx="502291" cy="329609"/>
          </a:xfrm>
          <a:prstGeom prst="rightArrow">
            <a:avLst/>
          </a:prstGeom>
          <a:solidFill>
            <a:srgbClr val="06A5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2218" y="1426595"/>
          <a:ext cx="5576319" cy="474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Visio" r:id="rId2" imgW="7781925" imgH="5934075" progId="Visio.Drawing.15">
                  <p:embed/>
                </p:oleObj>
              </mc:Choice>
              <mc:Fallback>
                <p:oleObj name="Visio" r:id="rId2" imgW="7781925" imgH="59340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18" y="1426595"/>
                        <a:ext cx="5576319" cy="474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6096000" y="1612220"/>
            <a:ext cx="5299027" cy="39600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6870" algn="just">
              <a:spcBef>
                <a:spcPts val="780"/>
              </a:spcBef>
              <a:spcAft>
                <a:spcPts val="780"/>
              </a:spcAft>
            </a:pP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集层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系统与外围数据源的通信，本系统可以负责与站点的卫星通信接口、与外围其他系统的数据通信。</a:t>
            </a:r>
            <a:endParaRPr lang="zh-CN" altLang="zh-CN" sz="1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56870" algn="just">
              <a:spcBef>
                <a:spcPts val="780"/>
              </a:spcBef>
              <a:spcAft>
                <a:spcPts val="780"/>
              </a:spcAft>
            </a:pP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信层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对数据库进行操作，和提供给其他模块数据处理接口。</a:t>
            </a:r>
            <a:endParaRPr lang="zh-CN" altLang="zh-CN" sz="1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56870" algn="just">
              <a:spcBef>
                <a:spcPts val="780"/>
              </a:spcBef>
              <a:spcAft>
                <a:spcPts val="780"/>
              </a:spcAft>
            </a:pP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应用层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对“数据采集”模块获取的数据进行加工处理，形成统一的格式化报文。</a:t>
            </a:r>
            <a:endParaRPr lang="zh-CN" altLang="zh-CN" sz="1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56870" algn="just">
              <a:spcBef>
                <a:spcPts val="780"/>
              </a:spcBef>
              <a:spcAft>
                <a:spcPts val="780"/>
              </a:spcAft>
            </a:pP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层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仓库，提供“元数据”模型存储数据、具备优秀的安全和扩展能力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56870" algn="just">
              <a:spcBef>
                <a:spcPts val="780"/>
              </a:spcBef>
              <a:spcAft>
                <a:spcPts val="780"/>
              </a:spcAft>
            </a:pPr>
            <a:r>
              <a:rPr lang="zh-CN" altLang="en-US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层</a:t>
            </a:r>
            <a:r>
              <a:rPr lang="zh-CN" altLang="zh-CN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用户提供直观的数据展示界面，具有丰富的展示功能和辅助决策功能。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6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10" name="内容占位符 3"/>
          <p:cNvSpPr txBox="1"/>
          <p:nvPr/>
        </p:nvSpPr>
        <p:spPr>
          <a:xfrm>
            <a:off x="1588230" y="1267418"/>
            <a:ext cx="5473690" cy="5590582"/>
          </a:xfrm>
          <a:prstGeom prst="rect">
            <a:avLst/>
          </a:prstGeom>
        </p:spPr>
        <p:txBody>
          <a:bodyPr/>
          <a:lstStyle>
            <a:lvl1pPr marL="271780" indent="-2717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20000"/>
              <a:buFont typeface="Wingdings" panose="05000000000000000000" pitchFamily="2" charset="2"/>
              <a:buChar char="§"/>
              <a:defRPr sz="1400" b="0">
                <a:solidFill>
                  <a:srgbClr val="183884"/>
                </a:solidFill>
                <a:latin typeface="+mn-lt"/>
                <a:ea typeface="+mn-ea"/>
                <a:cs typeface="+mn-cs"/>
              </a:defRPr>
            </a:lvl1pPr>
            <a:lvl2pPr marL="625475" indent="-174625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40000"/>
              <a:buFont typeface="Times New Roman" panose="02020603050405020304" pitchFamily="18" charset="0"/>
              <a:buChar char="-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2pPr>
            <a:lvl3pPr marL="98742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Font typeface="Marlett" pitchFamily="2" charset="2"/>
              <a:buChar char="8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3pPr>
            <a:lvl4pPr marL="1349375" indent="-18288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110000"/>
              <a:buFont typeface="Arial" panose="020B0604020202020204" pitchFamily="34" charset="0"/>
              <a:buChar char="›"/>
              <a:defRPr sz="1200" b="0">
                <a:solidFill>
                  <a:srgbClr val="183884"/>
                </a:solidFill>
                <a:latin typeface="+mn-lt"/>
                <a:ea typeface="+mn-ea"/>
              </a:defRPr>
            </a:lvl4pPr>
            <a:lvl5pPr marL="1818005" indent="0" algn="l" defTabSz="981075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183884"/>
              </a:buClr>
              <a:buSzPct val="95000"/>
              <a:buFontTx/>
              <a:buNone/>
              <a:defRPr sz="1400" b="0">
                <a:solidFill>
                  <a:srgbClr val="183884"/>
                </a:solidFill>
                <a:latin typeface="+mn-lt"/>
                <a:ea typeface="+mn-ea"/>
              </a:defRPr>
            </a:lvl5pPr>
            <a:lvl6pPr marL="22752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Tx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732405" indent="0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None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5293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986530" indent="-339725" algn="l" defTabSz="981075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5000"/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内核服务框架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化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化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扩展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SB</a:t>
            </a:r>
            <a:r>
              <a:rPr lang="zh-CN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企业服务总线</a:t>
            </a:r>
            <a:endParaRPr lang="zh-CN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erprise Service Bus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仓库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灾备技术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机热备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r>
              <a: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GIS</a:t>
            </a:r>
            <a:r>
              <a:rPr lang="zh-CN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2EE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网部署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780" lvl="1" indent="-271780">
              <a:lnSpc>
                <a:spcPct val="150000"/>
              </a:lnSpc>
              <a:buSzPct val="100000"/>
              <a:buFont typeface="Wingdings" panose="05000000000000000000" pitchFamily="2" charset="2"/>
              <a:buChar char="n"/>
            </a:pP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6110" lvl="1">
              <a:lnSpc>
                <a:spcPct val="150000"/>
              </a:lnSpc>
            </a:pPr>
            <a:endParaRPr lang="en-US" altLang="zh-CN" sz="14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0" y="0"/>
            <a:ext cx="4278313" cy="7040563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13" name="五边形 4"/>
          <p:cNvSpPr/>
          <p:nvPr/>
        </p:nvSpPr>
        <p:spPr>
          <a:xfrm flipH="1">
            <a:off x="2571750" y="2028826"/>
            <a:ext cx="9620248" cy="3424237"/>
          </a:xfrm>
          <a:prstGeom prst="homePlate">
            <a:avLst/>
          </a:prstGeom>
          <a:solidFill>
            <a:srgbClr val="E7E6E6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14" name="矩形 13"/>
          <p:cNvSpPr/>
          <p:nvPr/>
        </p:nvSpPr>
        <p:spPr>
          <a:xfrm rot="2700000">
            <a:off x="3390900" y="2817814"/>
            <a:ext cx="1846263" cy="1846262"/>
          </a:xfrm>
          <a:prstGeom prst="rect">
            <a:avLst/>
          </a:prstGeom>
          <a:gradFill flip="none" rotWithShape="1">
            <a:gsLst>
              <a:gs pos="0">
                <a:srgbClr val="022B86">
                  <a:shade val="30000"/>
                  <a:satMod val="115000"/>
                </a:srgbClr>
              </a:gs>
              <a:gs pos="50000">
                <a:srgbClr val="022B86">
                  <a:shade val="67500"/>
                  <a:satMod val="115000"/>
                </a:srgbClr>
              </a:gs>
              <a:gs pos="100000">
                <a:srgbClr val="022B86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602038" y="3160713"/>
            <a:ext cx="1423988" cy="1162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6960" noProof="1">
                <a:solidFill>
                  <a:schemeClr val="bg1"/>
                </a:solidFill>
                <a:latin typeface="Agency FB" panose="020B0503020202020204" pitchFamily="34" charset="0"/>
                <a:cs typeface="+mn-ea"/>
                <a:sym typeface="+mn-lt"/>
              </a:rPr>
              <a:t>02</a:t>
            </a:r>
            <a:endParaRPr lang="zh-CN" altLang="en-US" sz="6960" noProof="1">
              <a:solidFill>
                <a:schemeClr val="bg1"/>
              </a:solidFill>
              <a:latin typeface="Agency FB" panose="020B0503020202020204" pitchFamily="34" charset="0"/>
              <a:cs typeface="+mn-ea"/>
              <a:sym typeface="+mn-lt"/>
            </a:endParaRPr>
          </a:p>
        </p:txBody>
      </p:sp>
      <p:sp>
        <p:nvSpPr>
          <p:cNvPr id="16" name="TextBox 11"/>
          <p:cNvSpPr txBox="1">
            <a:spLocks noChangeArrowheads="1"/>
          </p:cNvSpPr>
          <p:nvPr/>
        </p:nvSpPr>
        <p:spPr bwMode="auto">
          <a:xfrm>
            <a:off x="6502083" y="3348038"/>
            <a:ext cx="221488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algn="r"/>
            <a:r>
              <a:rPr lang="zh-CN" altLang="en-US" sz="400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功能</a:t>
            </a:r>
            <a:endParaRPr lang="zh-CN" altLang="en-US" sz="400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  <p:bldP spid="14" grpId="0" bldLvl="0" animBg="1"/>
      <p:bldP spid="15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0" y="361582"/>
            <a:ext cx="31764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400" b="1" dirty="0">
                <a:solidFill>
                  <a:srgbClr val="022B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接口</a:t>
            </a:r>
            <a:endParaRPr lang="zh-CN" altLang="en-US" sz="2400" b="1" dirty="0">
              <a:solidFill>
                <a:srgbClr val="022B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剪去单角的矩形 3"/>
          <p:cNvSpPr/>
          <p:nvPr/>
        </p:nvSpPr>
        <p:spPr bwMode="auto">
          <a:xfrm>
            <a:off x="1211838" y="838648"/>
            <a:ext cx="1730479" cy="44448"/>
          </a:xfrm>
          <a:prstGeom prst="snip1Rect">
            <a:avLst/>
          </a:prstGeom>
          <a:solidFill>
            <a:srgbClr val="D0CE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8" name="剪去单角的矩形 4"/>
          <p:cNvSpPr/>
          <p:nvPr/>
        </p:nvSpPr>
        <p:spPr bwMode="auto">
          <a:xfrm>
            <a:off x="185" y="838648"/>
            <a:ext cx="1730479" cy="44448"/>
          </a:xfrm>
          <a:prstGeom prst="snip1Rect">
            <a:avLst/>
          </a:prstGeom>
          <a:solidFill>
            <a:srgbClr val="022B8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buFontTx/>
              <a:buNone/>
              <a:defRPr/>
            </a:pPr>
            <a:endParaRPr kumimoji="1" lang="zh-CN" altLang="en-US"/>
          </a:p>
        </p:txBody>
      </p:sp>
      <p:sp>
        <p:nvSpPr>
          <p:cNvPr id="9" name="文本框 28"/>
          <p:cNvSpPr txBox="1">
            <a:spLocks noChangeArrowheads="1"/>
          </p:cNvSpPr>
          <p:nvPr/>
        </p:nvSpPr>
        <p:spPr bwMode="auto">
          <a:xfrm>
            <a:off x="11395026" y="6560978"/>
            <a:ext cx="796973" cy="306705"/>
          </a:xfrm>
          <a:prstGeom prst="rect">
            <a:avLst/>
          </a:prstGeom>
          <a:solidFill>
            <a:srgbClr val="022B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844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6416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988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56000" indent="101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8</a:t>
            </a:r>
            <a:endParaRPr lang="zh-CN" altLang="en-US" sz="14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1350" y="356543"/>
            <a:ext cx="2160357" cy="533685"/>
          </a:xfrm>
          <a:prstGeom prst="rect">
            <a:avLst/>
          </a:prstGeom>
        </p:spPr>
      </p:pic>
      <p:sp>
        <p:nvSpPr>
          <p:cNvPr id="25" name="圆角矩形 24"/>
          <p:cNvSpPr/>
          <p:nvPr/>
        </p:nvSpPr>
        <p:spPr>
          <a:xfrm>
            <a:off x="1211580" y="1378585"/>
            <a:ext cx="9253538" cy="4652963"/>
          </a:xfrm>
          <a:prstGeom prst="roundRect">
            <a:avLst>
              <a:gd name="adj" fmla="val 4574"/>
            </a:avLst>
          </a:prstGeom>
          <a:noFill/>
          <a:ln w="28575" cmpd="sng">
            <a:solidFill>
              <a:srgbClr val="D0CECE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711" name="上箭头 19"/>
          <p:cNvSpPr/>
          <p:nvPr/>
        </p:nvSpPr>
        <p:spPr>
          <a:xfrm>
            <a:off x="2930843" y="1599248"/>
            <a:ext cx="5530850" cy="3422650"/>
          </a:xfrm>
          <a:prstGeom prst="upArrow">
            <a:avLst>
              <a:gd name="adj1" fmla="val 57824"/>
              <a:gd name="adj2" fmla="val 54375"/>
            </a:avLst>
          </a:prstGeom>
          <a:gradFill rotWithShape="1">
            <a:gsLst>
              <a:gs pos="0">
                <a:schemeClr val="hlink"/>
              </a:gs>
              <a:gs pos="100000">
                <a:srgbClr val="FFFFFF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77104" y="2870835"/>
            <a:ext cx="1706880" cy="54864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  <a:scene3d>
              <a:camera prst="orthographicFront"/>
              <a:lightRig rig="threePt" dir="t"/>
            </a:scene3d>
          </a:bodyPr>
          <a:lstStyle/>
          <a:p>
            <a:pPr algn="ctr" eaLnBrk="0" hangingPunct="0"/>
            <a:r>
              <a:rPr lang="zh-CN" altLang="en-US" sz="3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charset="-122"/>
                <a:ea typeface="黑体" panose="02010609060101010101" charset="-122"/>
                <a:cs typeface="+mn-ea"/>
              </a:rPr>
              <a:t>后台系统</a:t>
            </a:r>
            <a:endParaRPr lang="zh-CN" altLang="en-US" sz="300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72713" name="任意多边形 23"/>
          <p:cNvSpPr/>
          <p:nvPr/>
        </p:nvSpPr>
        <p:spPr>
          <a:xfrm>
            <a:off x="7325043" y="3934460"/>
            <a:ext cx="2160587" cy="2232025"/>
          </a:xfrm>
          <a:custGeom>
            <a:avLst/>
            <a:gdLst/>
            <a:ahLst/>
            <a:cxnLst/>
            <a:rect l="0" t="0" r="0" b="0"/>
            <a:pathLst>
              <a:path w="742" h="718">
                <a:moveTo>
                  <a:pt x="256" y="12"/>
                </a:moveTo>
                <a:lnTo>
                  <a:pt x="252" y="8"/>
                </a:lnTo>
                <a:lnTo>
                  <a:pt x="252" y="6"/>
                </a:lnTo>
                <a:lnTo>
                  <a:pt x="250" y="6"/>
                </a:lnTo>
                <a:lnTo>
                  <a:pt x="252" y="8"/>
                </a:lnTo>
                <a:lnTo>
                  <a:pt x="254" y="10"/>
                </a:lnTo>
                <a:lnTo>
                  <a:pt x="256" y="12"/>
                </a:lnTo>
                <a:lnTo>
                  <a:pt x="260" y="16"/>
                </a:lnTo>
                <a:lnTo>
                  <a:pt x="264" y="20"/>
                </a:lnTo>
                <a:lnTo>
                  <a:pt x="268" y="24"/>
                </a:lnTo>
                <a:lnTo>
                  <a:pt x="270" y="28"/>
                </a:lnTo>
                <a:lnTo>
                  <a:pt x="274" y="32"/>
                </a:lnTo>
                <a:lnTo>
                  <a:pt x="278" y="34"/>
                </a:lnTo>
                <a:lnTo>
                  <a:pt x="280" y="36"/>
                </a:lnTo>
                <a:lnTo>
                  <a:pt x="280" y="38"/>
                </a:lnTo>
                <a:lnTo>
                  <a:pt x="282" y="38"/>
                </a:lnTo>
                <a:lnTo>
                  <a:pt x="288" y="48"/>
                </a:lnTo>
                <a:lnTo>
                  <a:pt x="286" y="52"/>
                </a:lnTo>
                <a:lnTo>
                  <a:pt x="278" y="56"/>
                </a:lnTo>
                <a:lnTo>
                  <a:pt x="268" y="58"/>
                </a:lnTo>
                <a:lnTo>
                  <a:pt x="256" y="58"/>
                </a:lnTo>
                <a:lnTo>
                  <a:pt x="246" y="56"/>
                </a:lnTo>
                <a:lnTo>
                  <a:pt x="238" y="54"/>
                </a:lnTo>
                <a:lnTo>
                  <a:pt x="242" y="58"/>
                </a:lnTo>
                <a:lnTo>
                  <a:pt x="246" y="62"/>
                </a:lnTo>
                <a:lnTo>
                  <a:pt x="244" y="64"/>
                </a:lnTo>
                <a:lnTo>
                  <a:pt x="242" y="68"/>
                </a:lnTo>
                <a:lnTo>
                  <a:pt x="238" y="70"/>
                </a:lnTo>
                <a:lnTo>
                  <a:pt x="232" y="72"/>
                </a:lnTo>
                <a:lnTo>
                  <a:pt x="228" y="72"/>
                </a:lnTo>
                <a:lnTo>
                  <a:pt x="222" y="70"/>
                </a:lnTo>
                <a:lnTo>
                  <a:pt x="216" y="68"/>
                </a:lnTo>
                <a:lnTo>
                  <a:pt x="212" y="64"/>
                </a:lnTo>
                <a:lnTo>
                  <a:pt x="206" y="64"/>
                </a:lnTo>
                <a:lnTo>
                  <a:pt x="204" y="68"/>
                </a:lnTo>
                <a:lnTo>
                  <a:pt x="202" y="72"/>
                </a:lnTo>
                <a:lnTo>
                  <a:pt x="200" y="76"/>
                </a:lnTo>
                <a:lnTo>
                  <a:pt x="196" y="78"/>
                </a:lnTo>
                <a:lnTo>
                  <a:pt x="190" y="80"/>
                </a:lnTo>
                <a:lnTo>
                  <a:pt x="196" y="82"/>
                </a:lnTo>
                <a:lnTo>
                  <a:pt x="198" y="86"/>
                </a:lnTo>
                <a:lnTo>
                  <a:pt x="200" y="90"/>
                </a:lnTo>
                <a:lnTo>
                  <a:pt x="200" y="94"/>
                </a:lnTo>
                <a:lnTo>
                  <a:pt x="198" y="98"/>
                </a:lnTo>
                <a:lnTo>
                  <a:pt x="194" y="102"/>
                </a:lnTo>
                <a:lnTo>
                  <a:pt x="186" y="102"/>
                </a:lnTo>
                <a:lnTo>
                  <a:pt x="172" y="100"/>
                </a:lnTo>
                <a:lnTo>
                  <a:pt x="162" y="100"/>
                </a:lnTo>
                <a:lnTo>
                  <a:pt x="164" y="102"/>
                </a:lnTo>
                <a:lnTo>
                  <a:pt x="166" y="106"/>
                </a:lnTo>
                <a:lnTo>
                  <a:pt x="168" y="110"/>
                </a:lnTo>
                <a:lnTo>
                  <a:pt x="154" y="110"/>
                </a:lnTo>
                <a:lnTo>
                  <a:pt x="140" y="110"/>
                </a:lnTo>
                <a:lnTo>
                  <a:pt x="140" y="114"/>
                </a:lnTo>
                <a:lnTo>
                  <a:pt x="142" y="116"/>
                </a:lnTo>
                <a:lnTo>
                  <a:pt x="136" y="118"/>
                </a:lnTo>
                <a:lnTo>
                  <a:pt x="130" y="118"/>
                </a:lnTo>
                <a:lnTo>
                  <a:pt x="124" y="118"/>
                </a:lnTo>
                <a:lnTo>
                  <a:pt x="126" y="122"/>
                </a:lnTo>
                <a:lnTo>
                  <a:pt x="126" y="126"/>
                </a:lnTo>
                <a:lnTo>
                  <a:pt x="126" y="130"/>
                </a:lnTo>
                <a:lnTo>
                  <a:pt x="128" y="134"/>
                </a:lnTo>
                <a:lnTo>
                  <a:pt x="116" y="136"/>
                </a:lnTo>
                <a:lnTo>
                  <a:pt x="106" y="140"/>
                </a:lnTo>
                <a:lnTo>
                  <a:pt x="96" y="144"/>
                </a:lnTo>
                <a:lnTo>
                  <a:pt x="82" y="142"/>
                </a:lnTo>
                <a:lnTo>
                  <a:pt x="88" y="146"/>
                </a:lnTo>
                <a:lnTo>
                  <a:pt x="92" y="148"/>
                </a:lnTo>
                <a:lnTo>
                  <a:pt x="92" y="152"/>
                </a:lnTo>
                <a:lnTo>
                  <a:pt x="92" y="156"/>
                </a:lnTo>
                <a:lnTo>
                  <a:pt x="88" y="160"/>
                </a:lnTo>
                <a:lnTo>
                  <a:pt x="84" y="164"/>
                </a:lnTo>
                <a:lnTo>
                  <a:pt x="78" y="166"/>
                </a:lnTo>
                <a:lnTo>
                  <a:pt x="74" y="168"/>
                </a:lnTo>
                <a:lnTo>
                  <a:pt x="68" y="170"/>
                </a:lnTo>
                <a:lnTo>
                  <a:pt x="62" y="172"/>
                </a:lnTo>
                <a:lnTo>
                  <a:pt x="58" y="172"/>
                </a:lnTo>
                <a:lnTo>
                  <a:pt x="64" y="174"/>
                </a:lnTo>
                <a:lnTo>
                  <a:pt x="68" y="176"/>
                </a:lnTo>
                <a:lnTo>
                  <a:pt x="72" y="180"/>
                </a:lnTo>
                <a:lnTo>
                  <a:pt x="76" y="182"/>
                </a:lnTo>
                <a:lnTo>
                  <a:pt x="78" y="184"/>
                </a:lnTo>
                <a:lnTo>
                  <a:pt x="78" y="190"/>
                </a:lnTo>
                <a:lnTo>
                  <a:pt x="78" y="194"/>
                </a:lnTo>
                <a:lnTo>
                  <a:pt x="76" y="202"/>
                </a:lnTo>
                <a:lnTo>
                  <a:pt x="70" y="204"/>
                </a:lnTo>
                <a:lnTo>
                  <a:pt x="62" y="204"/>
                </a:lnTo>
                <a:lnTo>
                  <a:pt x="54" y="204"/>
                </a:lnTo>
                <a:lnTo>
                  <a:pt x="60" y="214"/>
                </a:lnTo>
                <a:lnTo>
                  <a:pt x="60" y="224"/>
                </a:lnTo>
                <a:lnTo>
                  <a:pt x="56" y="236"/>
                </a:lnTo>
                <a:lnTo>
                  <a:pt x="56" y="248"/>
                </a:lnTo>
                <a:lnTo>
                  <a:pt x="46" y="248"/>
                </a:lnTo>
                <a:lnTo>
                  <a:pt x="34" y="248"/>
                </a:lnTo>
                <a:lnTo>
                  <a:pt x="38" y="250"/>
                </a:lnTo>
                <a:lnTo>
                  <a:pt x="42" y="254"/>
                </a:lnTo>
                <a:lnTo>
                  <a:pt x="44" y="260"/>
                </a:lnTo>
                <a:lnTo>
                  <a:pt x="44" y="268"/>
                </a:lnTo>
                <a:lnTo>
                  <a:pt x="42" y="272"/>
                </a:lnTo>
                <a:lnTo>
                  <a:pt x="38" y="276"/>
                </a:lnTo>
                <a:lnTo>
                  <a:pt x="34" y="278"/>
                </a:lnTo>
                <a:lnTo>
                  <a:pt x="28" y="280"/>
                </a:lnTo>
                <a:lnTo>
                  <a:pt x="24" y="280"/>
                </a:lnTo>
                <a:lnTo>
                  <a:pt x="18" y="282"/>
                </a:lnTo>
                <a:lnTo>
                  <a:pt x="24" y="284"/>
                </a:lnTo>
                <a:lnTo>
                  <a:pt x="26" y="288"/>
                </a:lnTo>
                <a:lnTo>
                  <a:pt x="26" y="292"/>
                </a:lnTo>
                <a:lnTo>
                  <a:pt x="24" y="296"/>
                </a:lnTo>
                <a:lnTo>
                  <a:pt x="18" y="300"/>
                </a:lnTo>
                <a:lnTo>
                  <a:pt x="28" y="302"/>
                </a:lnTo>
                <a:lnTo>
                  <a:pt x="38" y="306"/>
                </a:lnTo>
                <a:lnTo>
                  <a:pt x="38" y="312"/>
                </a:lnTo>
                <a:lnTo>
                  <a:pt x="34" y="316"/>
                </a:lnTo>
                <a:lnTo>
                  <a:pt x="28" y="320"/>
                </a:lnTo>
                <a:lnTo>
                  <a:pt x="24" y="322"/>
                </a:lnTo>
                <a:lnTo>
                  <a:pt x="18" y="326"/>
                </a:lnTo>
                <a:lnTo>
                  <a:pt x="12" y="330"/>
                </a:lnTo>
                <a:lnTo>
                  <a:pt x="8" y="334"/>
                </a:lnTo>
                <a:lnTo>
                  <a:pt x="12" y="336"/>
                </a:lnTo>
                <a:lnTo>
                  <a:pt x="18" y="338"/>
                </a:lnTo>
                <a:lnTo>
                  <a:pt x="22" y="338"/>
                </a:lnTo>
                <a:lnTo>
                  <a:pt x="20" y="342"/>
                </a:lnTo>
                <a:lnTo>
                  <a:pt x="18" y="344"/>
                </a:lnTo>
                <a:lnTo>
                  <a:pt x="14" y="348"/>
                </a:lnTo>
                <a:lnTo>
                  <a:pt x="12" y="350"/>
                </a:lnTo>
                <a:lnTo>
                  <a:pt x="16" y="352"/>
                </a:lnTo>
                <a:lnTo>
                  <a:pt x="22" y="354"/>
                </a:lnTo>
                <a:lnTo>
                  <a:pt x="26" y="356"/>
                </a:lnTo>
                <a:lnTo>
                  <a:pt x="24" y="358"/>
                </a:lnTo>
                <a:lnTo>
                  <a:pt x="22" y="362"/>
                </a:lnTo>
                <a:lnTo>
                  <a:pt x="32" y="364"/>
                </a:lnTo>
                <a:lnTo>
                  <a:pt x="44" y="368"/>
                </a:lnTo>
                <a:lnTo>
                  <a:pt x="22" y="382"/>
                </a:lnTo>
                <a:lnTo>
                  <a:pt x="0" y="394"/>
                </a:lnTo>
                <a:lnTo>
                  <a:pt x="6" y="396"/>
                </a:lnTo>
                <a:lnTo>
                  <a:pt x="14" y="398"/>
                </a:lnTo>
                <a:lnTo>
                  <a:pt x="20" y="402"/>
                </a:lnTo>
                <a:lnTo>
                  <a:pt x="24" y="406"/>
                </a:lnTo>
                <a:lnTo>
                  <a:pt x="22" y="408"/>
                </a:lnTo>
                <a:lnTo>
                  <a:pt x="20" y="410"/>
                </a:lnTo>
                <a:lnTo>
                  <a:pt x="16" y="412"/>
                </a:lnTo>
                <a:lnTo>
                  <a:pt x="22" y="414"/>
                </a:lnTo>
                <a:lnTo>
                  <a:pt x="28" y="416"/>
                </a:lnTo>
                <a:lnTo>
                  <a:pt x="30" y="420"/>
                </a:lnTo>
                <a:lnTo>
                  <a:pt x="32" y="424"/>
                </a:lnTo>
                <a:lnTo>
                  <a:pt x="32" y="428"/>
                </a:lnTo>
                <a:lnTo>
                  <a:pt x="28" y="434"/>
                </a:lnTo>
                <a:lnTo>
                  <a:pt x="32" y="434"/>
                </a:lnTo>
                <a:lnTo>
                  <a:pt x="34" y="434"/>
                </a:lnTo>
                <a:lnTo>
                  <a:pt x="34" y="440"/>
                </a:lnTo>
                <a:lnTo>
                  <a:pt x="30" y="442"/>
                </a:lnTo>
                <a:lnTo>
                  <a:pt x="26" y="446"/>
                </a:lnTo>
                <a:lnTo>
                  <a:pt x="22" y="448"/>
                </a:lnTo>
                <a:lnTo>
                  <a:pt x="20" y="452"/>
                </a:lnTo>
                <a:lnTo>
                  <a:pt x="16" y="456"/>
                </a:lnTo>
                <a:lnTo>
                  <a:pt x="22" y="454"/>
                </a:lnTo>
                <a:lnTo>
                  <a:pt x="28" y="456"/>
                </a:lnTo>
                <a:lnTo>
                  <a:pt x="34" y="458"/>
                </a:lnTo>
                <a:lnTo>
                  <a:pt x="40" y="460"/>
                </a:lnTo>
                <a:lnTo>
                  <a:pt x="44" y="464"/>
                </a:lnTo>
                <a:lnTo>
                  <a:pt x="40" y="468"/>
                </a:lnTo>
                <a:lnTo>
                  <a:pt x="38" y="472"/>
                </a:lnTo>
                <a:lnTo>
                  <a:pt x="34" y="476"/>
                </a:lnTo>
                <a:lnTo>
                  <a:pt x="40" y="478"/>
                </a:lnTo>
                <a:lnTo>
                  <a:pt x="44" y="482"/>
                </a:lnTo>
                <a:lnTo>
                  <a:pt x="48" y="486"/>
                </a:lnTo>
                <a:lnTo>
                  <a:pt x="48" y="490"/>
                </a:lnTo>
                <a:lnTo>
                  <a:pt x="48" y="496"/>
                </a:lnTo>
                <a:lnTo>
                  <a:pt x="54" y="496"/>
                </a:lnTo>
                <a:lnTo>
                  <a:pt x="60" y="498"/>
                </a:lnTo>
                <a:lnTo>
                  <a:pt x="64" y="500"/>
                </a:lnTo>
                <a:lnTo>
                  <a:pt x="66" y="504"/>
                </a:lnTo>
                <a:lnTo>
                  <a:pt x="66" y="508"/>
                </a:lnTo>
                <a:lnTo>
                  <a:pt x="66" y="514"/>
                </a:lnTo>
                <a:lnTo>
                  <a:pt x="62" y="520"/>
                </a:lnTo>
                <a:lnTo>
                  <a:pt x="68" y="524"/>
                </a:lnTo>
                <a:lnTo>
                  <a:pt x="72" y="528"/>
                </a:lnTo>
                <a:lnTo>
                  <a:pt x="74" y="534"/>
                </a:lnTo>
                <a:lnTo>
                  <a:pt x="76" y="540"/>
                </a:lnTo>
                <a:lnTo>
                  <a:pt x="76" y="546"/>
                </a:lnTo>
                <a:lnTo>
                  <a:pt x="96" y="546"/>
                </a:lnTo>
                <a:lnTo>
                  <a:pt x="118" y="544"/>
                </a:lnTo>
                <a:lnTo>
                  <a:pt x="114" y="552"/>
                </a:lnTo>
                <a:lnTo>
                  <a:pt x="112" y="558"/>
                </a:lnTo>
                <a:lnTo>
                  <a:pt x="110" y="566"/>
                </a:lnTo>
                <a:lnTo>
                  <a:pt x="108" y="572"/>
                </a:lnTo>
                <a:lnTo>
                  <a:pt x="114" y="572"/>
                </a:lnTo>
                <a:lnTo>
                  <a:pt x="120" y="572"/>
                </a:lnTo>
                <a:lnTo>
                  <a:pt x="126" y="572"/>
                </a:lnTo>
                <a:lnTo>
                  <a:pt x="122" y="578"/>
                </a:lnTo>
                <a:lnTo>
                  <a:pt x="118" y="584"/>
                </a:lnTo>
                <a:lnTo>
                  <a:pt x="116" y="592"/>
                </a:lnTo>
                <a:lnTo>
                  <a:pt x="122" y="592"/>
                </a:lnTo>
                <a:lnTo>
                  <a:pt x="128" y="592"/>
                </a:lnTo>
                <a:lnTo>
                  <a:pt x="136" y="592"/>
                </a:lnTo>
                <a:lnTo>
                  <a:pt x="134" y="594"/>
                </a:lnTo>
                <a:lnTo>
                  <a:pt x="132" y="598"/>
                </a:lnTo>
                <a:lnTo>
                  <a:pt x="130" y="602"/>
                </a:lnTo>
                <a:lnTo>
                  <a:pt x="128" y="604"/>
                </a:lnTo>
                <a:lnTo>
                  <a:pt x="144" y="606"/>
                </a:lnTo>
                <a:lnTo>
                  <a:pt x="156" y="610"/>
                </a:lnTo>
                <a:lnTo>
                  <a:pt x="164" y="622"/>
                </a:lnTo>
                <a:lnTo>
                  <a:pt x="162" y="620"/>
                </a:lnTo>
                <a:lnTo>
                  <a:pt x="160" y="618"/>
                </a:lnTo>
                <a:lnTo>
                  <a:pt x="164" y="614"/>
                </a:lnTo>
                <a:lnTo>
                  <a:pt x="168" y="614"/>
                </a:lnTo>
                <a:lnTo>
                  <a:pt x="170" y="614"/>
                </a:lnTo>
                <a:lnTo>
                  <a:pt x="172" y="614"/>
                </a:lnTo>
                <a:lnTo>
                  <a:pt x="174" y="618"/>
                </a:lnTo>
                <a:lnTo>
                  <a:pt x="174" y="620"/>
                </a:lnTo>
                <a:lnTo>
                  <a:pt x="176" y="624"/>
                </a:lnTo>
                <a:lnTo>
                  <a:pt x="178" y="628"/>
                </a:lnTo>
                <a:lnTo>
                  <a:pt x="178" y="630"/>
                </a:lnTo>
                <a:lnTo>
                  <a:pt x="180" y="632"/>
                </a:lnTo>
                <a:lnTo>
                  <a:pt x="184" y="634"/>
                </a:lnTo>
                <a:lnTo>
                  <a:pt x="188" y="636"/>
                </a:lnTo>
                <a:lnTo>
                  <a:pt x="190" y="636"/>
                </a:lnTo>
                <a:lnTo>
                  <a:pt x="194" y="638"/>
                </a:lnTo>
                <a:lnTo>
                  <a:pt x="198" y="638"/>
                </a:lnTo>
                <a:lnTo>
                  <a:pt x="200" y="640"/>
                </a:lnTo>
                <a:lnTo>
                  <a:pt x="202" y="644"/>
                </a:lnTo>
                <a:lnTo>
                  <a:pt x="204" y="648"/>
                </a:lnTo>
                <a:lnTo>
                  <a:pt x="206" y="646"/>
                </a:lnTo>
                <a:lnTo>
                  <a:pt x="210" y="646"/>
                </a:lnTo>
                <a:lnTo>
                  <a:pt x="212" y="644"/>
                </a:lnTo>
                <a:lnTo>
                  <a:pt x="216" y="648"/>
                </a:lnTo>
                <a:lnTo>
                  <a:pt x="220" y="654"/>
                </a:lnTo>
                <a:lnTo>
                  <a:pt x="222" y="658"/>
                </a:lnTo>
                <a:lnTo>
                  <a:pt x="224" y="654"/>
                </a:lnTo>
                <a:lnTo>
                  <a:pt x="228" y="650"/>
                </a:lnTo>
                <a:lnTo>
                  <a:pt x="232" y="652"/>
                </a:lnTo>
                <a:lnTo>
                  <a:pt x="234" y="654"/>
                </a:lnTo>
                <a:lnTo>
                  <a:pt x="238" y="656"/>
                </a:lnTo>
                <a:lnTo>
                  <a:pt x="238" y="662"/>
                </a:lnTo>
                <a:lnTo>
                  <a:pt x="240" y="666"/>
                </a:lnTo>
                <a:lnTo>
                  <a:pt x="252" y="662"/>
                </a:lnTo>
                <a:lnTo>
                  <a:pt x="262" y="666"/>
                </a:lnTo>
                <a:lnTo>
                  <a:pt x="270" y="674"/>
                </a:lnTo>
                <a:lnTo>
                  <a:pt x="276" y="686"/>
                </a:lnTo>
                <a:lnTo>
                  <a:pt x="274" y="678"/>
                </a:lnTo>
                <a:lnTo>
                  <a:pt x="276" y="674"/>
                </a:lnTo>
                <a:lnTo>
                  <a:pt x="278" y="670"/>
                </a:lnTo>
                <a:lnTo>
                  <a:pt x="280" y="668"/>
                </a:lnTo>
                <a:lnTo>
                  <a:pt x="284" y="666"/>
                </a:lnTo>
                <a:lnTo>
                  <a:pt x="288" y="668"/>
                </a:lnTo>
                <a:lnTo>
                  <a:pt x="292" y="672"/>
                </a:lnTo>
                <a:lnTo>
                  <a:pt x="296" y="678"/>
                </a:lnTo>
                <a:lnTo>
                  <a:pt x="294" y="674"/>
                </a:lnTo>
                <a:lnTo>
                  <a:pt x="294" y="674"/>
                </a:lnTo>
                <a:lnTo>
                  <a:pt x="296" y="674"/>
                </a:lnTo>
                <a:lnTo>
                  <a:pt x="298" y="674"/>
                </a:lnTo>
                <a:lnTo>
                  <a:pt x="300" y="676"/>
                </a:lnTo>
                <a:lnTo>
                  <a:pt x="302" y="680"/>
                </a:lnTo>
                <a:lnTo>
                  <a:pt x="304" y="682"/>
                </a:lnTo>
                <a:lnTo>
                  <a:pt x="304" y="686"/>
                </a:lnTo>
                <a:lnTo>
                  <a:pt x="310" y="682"/>
                </a:lnTo>
                <a:lnTo>
                  <a:pt x="318" y="680"/>
                </a:lnTo>
                <a:lnTo>
                  <a:pt x="324" y="678"/>
                </a:lnTo>
                <a:lnTo>
                  <a:pt x="326" y="682"/>
                </a:lnTo>
                <a:lnTo>
                  <a:pt x="328" y="684"/>
                </a:lnTo>
                <a:lnTo>
                  <a:pt x="330" y="688"/>
                </a:lnTo>
                <a:lnTo>
                  <a:pt x="330" y="692"/>
                </a:lnTo>
                <a:lnTo>
                  <a:pt x="332" y="686"/>
                </a:lnTo>
                <a:lnTo>
                  <a:pt x="332" y="684"/>
                </a:lnTo>
                <a:lnTo>
                  <a:pt x="334" y="682"/>
                </a:lnTo>
                <a:lnTo>
                  <a:pt x="338" y="684"/>
                </a:lnTo>
                <a:lnTo>
                  <a:pt x="340" y="684"/>
                </a:lnTo>
                <a:lnTo>
                  <a:pt x="344" y="688"/>
                </a:lnTo>
                <a:lnTo>
                  <a:pt x="346" y="690"/>
                </a:lnTo>
                <a:lnTo>
                  <a:pt x="350" y="694"/>
                </a:lnTo>
                <a:lnTo>
                  <a:pt x="352" y="698"/>
                </a:lnTo>
                <a:lnTo>
                  <a:pt x="356" y="702"/>
                </a:lnTo>
                <a:lnTo>
                  <a:pt x="358" y="706"/>
                </a:lnTo>
                <a:lnTo>
                  <a:pt x="360" y="708"/>
                </a:lnTo>
                <a:lnTo>
                  <a:pt x="364" y="700"/>
                </a:lnTo>
                <a:lnTo>
                  <a:pt x="370" y="700"/>
                </a:lnTo>
                <a:lnTo>
                  <a:pt x="378" y="704"/>
                </a:lnTo>
                <a:lnTo>
                  <a:pt x="386" y="712"/>
                </a:lnTo>
                <a:lnTo>
                  <a:pt x="392" y="718"/>
                </a:lnTo>
                <a:lnTo>
                  <a:pt x="386" y="714"/>
                </a:lnTo>
                <a:lnTo>
                  <a:pt x="384" y="710"/>
                </a:lnTo>
                <a:lnTo>
                  <a:pt x="382" y="706"/>
                </a:lnTo>
                <a:lnTo>
                  <a:pt x="382" y="702"/>
                </a:lnTo>
                <a:lnTo>
                  <a:pt x="384" y="696"/>
                </a:lnTo>
                <a:lnTo>
                  <a:pt x="386" y="692"/>
                </a:lnTo>
                <a:lnTo>
                  <a:pt x="390" y="690"/>
                </a:lnTo>
                <a:lnTo>
                  <a:pt x="394" y="686"/>
                </a:lnTo>
                <a:lnTo>
                  <a:pt x="398" y="686"/>
                </a:lnTo>
                <a:lnTo>
                  <a:pt x="404" y="688"/>
                </a:lnTo>
                <a:lnTo>
                  <a:pt x="408" y="690"/>
                </a:lnTo>
                <a:lnTo>
                  <a:pt x="412" y="696"/>
                </a:lnTo>
                <a:lnTo>
                  <a:pt x="414" y="692"/>
                </a:lnTo>
                <a:lnTo>
                  <a:pt x="414" y="690"/>
                </a:lnTo>
                <a:lnTo>
                  <a:pt x="418" y="688"/>
                </a:lnTo>
                <a:lnTo>
                  <a:pt x="420" y="686"/>
                </a:lnTo>
                <a:lnTo>
                  <a:pt x="424" y="686"/>
                </a:lnTo>
                <a:lnTo>
                  <a:pt x="428" y="688"/>
                </a:lnTo>
                <a:lnTo>
                  <a:pt x="432" y="690"/>
                </a:lnTo>
                <a:lnTo>
                  <a:pt x="434" y="694"/>
                </a:lnTo>
                <a:lnTo>
                  <a:pt x="438" y="682"/>
                </a:lnTo>
                <a:lnTo>
                  <a:pt x="450" y="676"/>
                </a:lnTo>
                <a:lnTo>
                  <a:pt x="462" y="674"/>
                </a:lnTo>
                <a:lnTo>
                  <a:pt x="472" y="680"/>
                </a:lnTo>
                <a:lnTo>
                  <a:pt x="482" y="672"/>
                </a:lnTo>
                <a:lnTo>
                  <a:pt x="494" y="666"/>
                </a:lnTo>
                <a:lnTo>
                  <a:pt x="504" y="660"/>
                </a:lnTo>
                <a:lnTo>
                  <a:pt x="506" y="658"/>
                </a:lnTo>
                <a:lnTo>
                  <a:pt x="508" y="656"/>
                </a:lnTo>
                <a:lnTo>
                  <a:pt x="508" y="654"/>
                </a:lnTo>
                <a:lnTo>
                  <a:pt x="510" y="654"/>
                </a:lnTo>
                <a:lnTo>
                  <a:pt x="514" y="652"/>
                </a:lnTo>
                <a:lnTo>
                  <a:pt x="520" y="652"/>
                </a:lnTo>
                <a:lnTo>
                  <a:pt x="524" y="652"/>
                </a:lnTo>
                <a:lnTo>
                  <a:pt x="528" y="654"/>
                </a:lnTo>
                <a:lnTo>
                  <a:pt x="534" y="656"/>
                </a:lnTo>
                <a:lnTo>
                  <a:pt x="540" y="658"/>
                </a:lnTo>
                <a:lnTo>
                  <a:pt x="538" y="654"/>
                </a:lnTo>
                <a:lnTo>
                  <a:pt x="538" y="652"/>
                </a:lnTo>
                <a:lnTo>
                  <a:pt x="538" y="648"/>
                </a:lnTo>
                <a:lnTo>
                  <a:pt x="550" y="648"/>
                </a:lnTo>
                <a:lnTo>
                  <a:pt x="562" y="650"/>
                </a:lnTo>
                <a:lnTo>
                  <a:pt x="558" y="648"/>
                </a:lnTo>
                <a:lnTo>
                  <a:pt x="552" y="646"/>
                </a:lnTo>
                <a:lnTo>
                  <a:pt x="550" y="644"/>
                </a:lnTo>
                <a:lnTo>
                  <a:pt x="546" y="640"/>
                </a:lnTo>
                <a:lnTo>
                  <a:pt x="544" y="634"/>
                </a:lnTo>
                <a:lnTo>
                  <a:pt x="544" y="628"/>
                </a:lnTo>
                <a:lnTo>
                  <a:pt x="546" y="622"/>
                </a:lnTo>
                <a:lnTo>
                  <a:pt x="548" y="616"/>
                </a:lnTo>
                <a:lnTo>
                  <a:pt x="552" y="614"/>
                </a:lnTo>
                <a:lnTo>
                  <a:pt x="558" y="612"/>
                </a:lnTo>
                <a:lnTo>
                  <a:pt x="564" y="612"/>
                </a:lnTo>
                <a:lnTo>
                  <a:pt x="570" y="612"/>
                </a:lnTo>
                <a:lnTo>
                  <a:pt x="576" y="612"/>
                </a:lnTo>
                <a:lnTo>
                  <a:pt x="572" y="608"/>
                </a:lnTo>
                <a:lnTo>
                  <a:pt x="572" y="606"/>
                </a:lnTo>
                <a:lnTo>
                  <a:pt x="570" y="602"/>
                </a:lnTo>
                <a:lnTo>
                  <a:pt x="570" y="598"/>
                </a:lnTo>
                <a:lnTo>
                  <a:pt x="584" y="600"/>
                </a:lnTo>
                <a:lnTo>
                  <a:pt x="592" y="598"/>
                </a:lnTo>
                <a:lnTo>
                  <a:pt x="600" y="594"/>
                </a:lnTo>
                <a:lnTo>
                  <a:pt x="612" y="586"/>
                </a:lnTo>
                <a:lnTo>
                  <a:pt x="614" y="582"/>
                </a:lnTo>
                <a:lnTo>
                  <a:pt x="620" y="580"/>
                </a:lnTo>
                <a:lnTo>
                  <a:pt x="624" y="580"/>
                </a:lnTo>
                <a:lnTo>
                  <a:pt x="626" y="576"/>
                </a:lnTo>
                <a:lnTo>
                  <a:pt x="628" y="572"/>
                </a:lnTo>
                <a:lnTo>
                  <a:pt x="628" y="568"/>
                </a:lnTo>
                <a:lnTo>
                  <a:pt x="628" y="562"/>
                </a:lnTo>
                <a:lnTo>
                  <a:pt x="628" y="558"/>
                </a:lnTo>
                <a:lnTo>
                  <a:pt x="630" y="554"/>
                </a:lnTo>
                <a:lnTo>
                  <a:pt x="626" y="552"/>
                </a:lnTo>
                <a:lnTo>
                  <a:pt x="622" y="548"/>
                </a:lnTo>
                <a:lnTo>
                  <a:pt x="620" y="548"/>
                </a:lnTo>
                <a:lnTo>
                  <a:pt x="630" y="536"/>
                </a:lnTo>
                <a:lnTo>
                  <a:pt x="642" y="532"/>
                </a:lnTo>
                <a:lnTo>
                  <a:pt x="656" y="534"/>
                </a:lnTo>
                <a:lnTo>
                  <a:pt x="656" y="530"/>
                </a:lnTo>
                <a:lnTo>
                  <a:pt x="656" y="524"/>
                </a:lnTo>
                <a:lnTo>
                  <a:pt x="656" y="520"/>
                </a:lnTo>
                <a:lnTo>
                  <a:pt x="658" y="516"/>
                </a:lnTo>
                <a:lnTo>
                  <a:pt x="658" y="512"/>
                </a:lnTo>
                <a:lnTo>
                  <a:pt x="662" y="510"/>
                </a:lnTo>
                <a:lnTo>
                  <a:pt x="666" y="508"/>
                </a:lnTo>
                <a:lnTo>
                  <a:pt x="672" y="508"/>
                </a:lnTo>
                <a:lnTo>
                  <a:pt x="674" y="502"/>
                </a:lnTo>
                <a:lnTo>
                  <a:pt x="676" y="498"/>
                </a:lnTo>
                <a:lnTo>
                  <a:pt x="678" y="494"/>
                </a:lnTo>
                <a:lnTo>
                  <a:pt x="682" y="492"/>
                </a:lnTo>
                <a:lnTo>
                  <a:pt x="684" y="490"/>
                </a:lnTo>
                <a:lnTo>
                  <a:pt x="688" y="490"/>
                </a:lnTo>
                <a:lnTo>
                  <a:pt x="692" y="488"/>
                </a:lnTo>
                <a:lnTo>
                  <a:pt x="696" y="484"/>
                </a:lnTo>
                <a:lnTo>
                  <a:pt x="698" y="482"/>
                </a:lnTo>
                <a:lnTo>
                  <a:pt x="694" y="478"/>
                </a:lnTo>
                <a:lnTo>
                  <a:pt x="690" y="476"/>
                </a:lnTo>
                <a:lnTo>
                  <a:pt x="688" y="472"/>
                </a:lnTo>
                <a:lnTo>
                  <a:pt x="692" y="466"/>
                </a:lnTo>
                <a:lnTo>
                  <a:pt x="700" y="462"/>
                </a:lnTo>
                <a:lnTo>
                  <a:pt x="708" y="458"/>
                </a:lnTo>
                <a:lnTo>
                  <a:pt x="714" y="452"/>
                </a:lnTo>
                <a:lnTo>
                  <a:pt x="704" y="446"/>
                </a:lnTo>
                <a:lnTo>
                  <a:pt x="700" y="436"/>
                </a:lnTo>
                <a:lnTo>
                  <a:pt x="700" y="424"/>
                </a:lnTo>
                <a:lnTo>
                  <a:pt x="708" y="414"/>
                </a:lnTo>
                <a:lnTo>
                  <a:pt x="702" y="412"/>
                </a:lnTo>
                <a:lnTo>
                  <a:pt x="696" y="410"/>
                </a:lnTo>
                <a:lnTo>
                  <a:pt x="692" y="408"/>
                </a:lnTo>
                <a:lnTo>
                  <a:pt x="706" y="402"/>
                </a:lnTo>
                <a:lnTo>
                  <a:pt x="712" y="398"/>
                </a:lnTo>
                <a:lnTo>
                  <a:pt x="714" y="392"/>
                </a:lnTo>
                <a:lnTo>
                  <a:pt x="716" y="382"/>
                </a:lnTo>
                <a:lnTo>
                  <a:pt x="718" y="370"/>
                </a:lnTo>
                <a:lnTo>
                  <a:pt x="724" y="362"/>
                </a:lnTo>
                <a:lnTo>
                  <a:pt x="728" y="356"/>
                </a:lnTo>
                <a:lnTo>
                  <a:pt x="734" y="352"/>
                </a:lnTo>
                <a:lnTo>
                  <a:pt x="736" y="348"/>
                </a:lnTo>
                <a:lnTo>
                  <a:pt x="736" y="342"/>
                </a:lnTo>
                <a:lnTo>
                  <a:pt x="732" y="332"/>
                </a:lnTo>
                <a:lnTo>
                  <a:pt x="736" y="330"/>
                </a:lnTo>
                <a:lnTo>
                  <a:pt x="742" y="328"/>
                </a:lnTo>
                <a:lnTo>
                  <a:pt x="736" y="326"/>
                </a:lnTo>
                <a:lnTo>
                  <a:pt x="730" y="322"/>
                </a:lnTo>
                <a:lnTo>
                  <a:pt x="722" y="320"/>
                </a:lnTo>
                <a:lnTo>
                  <a:pt x="718" y="316"/>
                </a:lnTo>
                <a:lnTo>
                  <a:pt x="714" y="312"/>
                </a:lnTo>
                <a:lnTo>
                  <a:pt x="710" y="306"/>
                </a:lnTo>
                <a:lnTo>
                  <a:pt x="716" y="306"/>
                </a:lnTo>
                <a:lnTo>
                  <a:pt x="720" y="302"/>
                </a:lnTo>
                <a:lnTo>
                  <a:pt x="726" y="302"/>
                </a:lnTo>
                <a:lnTo>
                  <a:pt x="722" y="298"/>
                </a:lnTo>
                <a:lnTo>
                  <a:pt x="718" y="296"/>
                </a:lnTo>
                <a:lnTo>
                  <a:pt x="714" y="294"/>
                </a:lnTo>
                <a:lnTo>
                  <a:pt x="710" y="292"/>
                </a:lnTo>
                <a:lnTo>
                  <a:pt x="706" y="290"/>
                </a:lnTo>
                <a:lnTo>
                  <a:pt x="702" y="286"/>
                </a:lnTo>
                <a:lnTo>
                  <a:pt x="706" y="284"/>
                </a:lnTo>
                <a:lnTo>
                  <a:pt x="708" y="282"/>
                </a:lnTo>
                <a:lnTo>
                  <a:pt x="708" y="276"/>
                </a:lnTo>
                <a:lnTo>
                  <a:pt x="704" y="272"/>
                </a:lnTo>
                <a:lnTo>
                  <a:pt x="700" y="268"/>
                </a:lnTo>
                <a:lnTo>
                  <a:pt x="694" y="268"/>
                </a:lnTo>
                <a:lnTo>
                  <a:pt x="698" y="258"/>
                </a:lnTo>
                <a:lnTo>
                  <a:pt x="704" y="248"/>
                </a:lnTo>
                <a:lnTo>
                  <a:pt x="710" y="238"/>
                </a:lnTo>
                <a:lnTo>
                  <a:pt x="700" y="250"/>
                </a:lnTo>
                <a:lnTo>
                  <a:pt x="694" y="252"/>
                </a:lnTo>
                <a:lnTo>
                  <a:pt x="690" y="250"/>
                </a:lnTo>
                <a:lnTo>
                  <a:pt x="682" y="244"/>
                </a:lnTo>
                <a:lnTo>
                  <a:pt x="672" y="234"/>
                </a:lnTo>
                <a:lnTo>
                  <a:pt x="680" y="222"/>
                </a:lnTo>
                <a:lnTo>
                  <a:pt x="678" y="212"/>
                </a:lnTo>
                <a:lnTo>
                  <a:pt x="672" y="206"/>
                </a:lnTo>
                <a:lnTo>
                  <a:pt x="662" y="202"/>
                </a:lnTo>
                <a:lnTo>
                  <a:pt x="650" y="202"/>
                </a:lnTo>
                <a:lnTo>
                  <a:pt x="654" y="198"/>
                </a:lnTo>
                <a:lnTo>
                  <a:pt x="658" y="196"/>
                </a:lnTo>
                <a:lnTo>
                  <a:pt x="662" y="192"/>
                </a:lnTo>
                <a:lnTo>
                  <a:pt x="664" y="188"/>
                </a:lnTo>
                <a:lnTo>
                  <a:pt x="660" y="184"/>
                </a:lnTo>
                <a:lnTo>
                  <a:pt x="654" y="182"/>
                </a:lnTo>
                <a:lnTo>
                  <a:pt x="650" y="180"/>
                </a:lnTo>
                <a:lnTo>
                  <a:pt x="648" y="184"/>
                </a:lnTo>
                <a:lnTo>
                  <a:pt x="646" y="190"/>
                </a:lnTo>
                <a:lnTo>
                  <a:pt x="644" y="192"/>
                </a:lnTo>
                <a:lnTo>
                  <a:pt x="640" y="196"/>
                </a:lnTo>
                <a:lnTo>
                  <a:pt x="640" y="184"/>
                </a:lnTo>
                <a:lnTo>
                  <a:pt x="640" y="172"/>
                </a:lnTo>
                <a:lnTo>
                  <a:pt x="638" y="162"/>
                </a:lnTo>
                <a:lnTo>
                  <a:pt x="632" y="154"/>
                </a:lnTo>
                <a:lnTo>
                  <a:pt x="622" y="152"/>
                </a:lnTo>
                <a:lnTo>
                  <a:pt x="622" y="146"/>
                </a:lnTo>
                <a:lnTo>
                  <a:pt x="622" y="140"/>
                </a:lnTo>
                <a:lnTo>
                  <a:pt x="622" y="134"/>
                </a:lnTo>
                <a:lnTo>
                  <a:pt x="622" y="128"/>
                </a:lnTo>
                <a:lnTo>
                  <a:pt x="618" y="110"/>
                </a:lnTo>
                <a:lnTo>
                  <a:pt x="614" y="94"/>
                </a:lnTo>
                <a:lnTo>
                  <a:pt x="612" y="98"/>
                </a:lnTo>
                <a:lnTo>
                  <a:pt x="612" y="104"/>
                </a:lnTo>
                <a:lnTo>
                  <a:pt x="610" y="108"/>
                </a:lnTo>
                <a:lnTo>
                  <a:pt x="608" y="114"/>
                </a:lnTo>
                <a:lnTo>
                  <a:pt x="606" y="118"/>
                </a:lnTo>
                <a:lnTo>
                  <a:pt x="602" y="120"/>
                </a:lnTo>
                <a:lnTo>
                  <a:pt x="598" y="122"/>
                </a:lnTo>
                <a:lnTo>
                  <a:pt x="592" y="122"/>
                </a:lnTo>
                <a:lnTo>
                  <a:pt x="592" y="118"/>
                </a:lnTo>
                <a:lnTo>
                  <a:pt x="592" y="114"/>
                </a:lnTo>
                <a:lnTo>
                  <a:pt x="592" y="108"/>
                </a:lnTo>
                <a:lnTo>
                  <a:pt x="590" y="112"/>
                </a:lnTo>
                <a:lnTo>
                  <a:pt x="586" y="114"/>
                </a:lnTo>
                <a:lnTo>
                  <a:pt x="582" y="116"/>
                </a:lnTo>
                <a:lnTo>
                  <a:pt x="574" y="100"/>
                </a:lnTo>
                <a:lnTo>
                  <a:pt x="568" y="80"/>
                </a:lnTo>
                <a:lnTo>
                  <a:pt x="564" y="90"/>
                </a:lnTo>
                <a:lnTo>
                  <a:pt x="558" y="96"/>
                </a:lnTo>
                <a:lnTo>
                  <a:pt x="552" y="104"/>
                </a:lnTo>
                <a:lnTo>
                  <a:pt x="548" y="100"/>
                </a:lnTo>
                <a:lnTo>
                  <a:pt x="544" y="94"/>
                </a:lnTo>
                <a:lnTo>
                  <a:pt x="542" y="90"/>
                </a:lnTo>
                <a:lnTo>
                  <a:pt x="540" y="82"/>
                </a:lnTo>
                <a:lnTo>
                  <a:pt x="540" y="76"/>
                </a:lnTo>
                <a:lnTo>
                  <a:pt x="536" y="80"/>
                </a:lnTo>
                <a:lnTo>
                  <a:pt x="534" y="82"/>
                </a:lnTo>
                <a:lnTo>
                  <a:pt x="530" y="84"/>
                </a:lnTo>
                <a:lnTo>
                  <a:pt x="520" y="52"/>
                </a:lnTo>
                <a:lnTo>
                  <a:pt x="508" y="22"/>
                </a:lnTo>
                <a:lnTo>
                  <a:pt x="504" y="30"/>
                </a:lnTo>
                <a:lnTo>
                  <a:pt x="498" y="40"/>
                </a:lnTo>
                <a:lnTo>
                  <a:pt x="490" y="48"/>
                </a:lnTo>
                <a:lnTo>
                  <a:pt x="482" y="52"/>
                </a:lnTo>
                <a:lnTo>
                  <a:pt x="472" y="50"/>
                </a:lnTo>
                <a:lnTo>
                  <a:pt x="468" y="52"/>
                </a:lnTo>
                <a:lnTo>
                  <a:pt x="464" y="54"/>
                </a:lnTo>
                <a:lnTo>
                  <a:pt x="460" y="58"/>
                </a:lnTo>
                <a:lnTo>
                  <a:pt x="456" y="48"/>
                </a:lnTo>
                <a:lnTo>
                  <a:pt x="450" y="38"/>
                </a:lnTo>
                <a:lnTo>
                  <a:pt x="448" y="30"/>
                </a:lnTo>
                <a:lnTo>
                  <a:pt x="444" y="28"/>
                </a:lnTo>
                <a:lnTo>
                  <a:pt x="440" y="28"/>
                </a:lnTo>
                <a:lnTo>
                  <a:pt x="440" y="36"/>
                </a:lnTo>
                <a:lnTo>
                  <a:pt x="438" y="40"/>
                </a:lnTo>
                <a:lnTo>
                  <a:pt x="436" y="44"/>
                </a:lnTo>
                <a:lnTo>
                  <a:pt x="432" y="46"/>
                </a:lnTo>
                <a:lnTo>
                  <a:pt x="430" y="46"/>
                </a:lnTo>
                <a:lnTo>
                  <a:pt x="424" y="44"/>
                </a:lnTo>
                <a:lnTo>
                  <a:pt x="420" y="40"/>
                </a:lnTo>
                <a:lnTo>
                  <a:pt x="416" y="34"/>
                </a:lnTo>
                <a:lnTo>
                  <a:pt x="412" y="38"/>
                </a:lnTo>
                <a:lnTo>
                  <a:pt x="408" y="40"/>
                </a:lnTo>
                <a:lnTo>
                  <a:pt x="404" y="44"/>
                </a:lnTo>
                <a:lnTo>
                  <a:pt x="386" y="22"/>
                </a:lnTo>
                <a:lnTo>
                  <a:pt x="368" y="0"/>
                </a:lnTo>
                <a:lnTo>
                  <a:pt x="370" y="10"/>
                </a:lnTo>
                <a:lnTo>
                  <a:pt x="372" y="18"/>
                </a:lnTo>
                <a:lnTo>
                  <a:pt x="372" y="28"/>
                </a:lnTo>
                <a:lnTo>
                  <a:pt x="364" y="26"/>
                </a:lnTo>
                <a:lnTo>
                  <a:pt x="360" y="22"/>
                </a:lnTo>
                <a:lnTo>
                  <a:pt x="354" y="16"/>
                </a:lnTo>
                <a:lnTo>
                  <a:pt x="352" y="10"/>
                </a:lnTo>
                <a:lnTo>
                  <a:pt x="350" y="2"/>
                </a:lnTo>
                <a:lnTo>
                  <a:pt x="350" y="6"/>
                </a:lnTo>
                <a:lnTo>
                  <a:pt x="348" y="10"/>
                </a:lnTo>
                <a:lnTo>
                  <a:pt x="348" y="14"/>
                </a:lnTo>
                <a:lnTo>
                  <a:pt x="346" y="20"/>
                </a:lnTo>
                <a:lnTo>
                  <a:pt x="344" y="24"/>
                </a:lnTo>
                <a:lnTo>
                  <a:pt x="342" y="28"/>
                </a:lnTo>
                <a:lnTo>
                  <a:pt x="340" y="32"/>
                </a:lnTo>
                <a:lnTo>
                  <a:pt x="338" y="34"/>
                </a:lnTo>
                <a:lnTo>
                  <a:pt x="334" y="34"/>
                </a:lnTo>
                <a:lnTo>
                  <a:pt x="330" y="32"/>
                </a:lnTo>
                <a:lnTo>
                  <a:pt x="326" y="28"/>
                </a:lnTo>
                <a:lnTo>
                  <a:pt x="326" y="32"/>
                </a:lnTo>
                <a:lnTo>
                  <a:pt x="328" y="38"/>
                </a:lnTo>
                <a:lnTo>
                  <a:pt x="324" y="36"/>
                </a:lnTo>
                <a:lnTo>
                  <a:pt x="320" y="34"/>
                </a:lnTo>
                <a:lnTo>
                  <a:pt x="316" y="32"/>
                </a:lnTo>
                <a:lnTo>
                  <a:pt x="314" y="36"/>
                </a:lnTo>
                <a:lnTo>
                  <a:pt x="314" y="40"/>
                </a:lnTo>
                <a:lnTo>
                  <a:pt x="312" y="44"/>
                </a:lnTo>
                <a:lnTo>
                  <a:pt x="294" y="42"/>
                </a:lnTo>
                <a:lnTo>
                  <a:pt x="278" y="32"/>
                </a:lnTo>
                <a:lnTo>
                  <a:pt x="264" y="18"/>
                </a:lnTo>
                <a:lnTo>
                  <a:pt x="250" y="4"/>
                </a:lnTo>
                <a:lnTo>
                  <a:pt x="260" y="6"/>
                </a:lnTo>
                <a:lnTo>
                  <a:pt x="266" y="14"/>
                </a:lnTo>
                <a:lnTo>
                  <a:pt x="270" y="24"/>
                </a:lnTo>
                <a:lnTo>
                  <a:pt x="274" y="34"/>
                </a:lnTo>
                <a:lnTo>
                  <a:pt x="282" y="40"/>
                </a:lnTo>
                <a:lnTo>
                  <a:pt x="256" y="12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rgbClr val="904C1E"/>
              </a:gs>
            </a:gsLst>
            <a:lin ang="5400000" scaled="1"/>
            <a:tileRect/>
          </a:gra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14" name="任意多边形 24"/>
          <p:cNvSpPr/>
          <p:nvPr/>
        </p:nvSpPr>
        <p:spPr>
          <a:xfrm>
            <a:off x="4589780" y="3861435"/>
            <a:ext cx="2160588" cy="2232025"/>
          </a:xfrm>
          <a:custGeom>
            <a:avLst/>
            <a:gdLst/>
            <a:ahLst/>
            <a:cxnLst/>
            <a:rect l="0" t="0" r="0" b="0"/>
            <a:pathLst>
              <a:path w="742" h="718">
                <a:moveTo>
                  <a:pt x="256" y="12"/>
                </a:moveTo>
                <a:lnTo>
                  <a:pt x="252" y="8"/>
                </a:lnTo>
                <a:lnTo>
                  <a:pt x="252" y="6"/>
                </a:lnTo>
                <a:lnTo>
                  <a:pt x="250" y="6"/>
                </a:lnTo>
                <a:lnTo>
                  <a:pt x="252" y="8"/>
                </a:lnTo>
                <a:lnTo>
                  <a:pt x="254" y="10"/>
                </a:lnTo>
                <a:lnTo>
                  <a:pt x="256" y="12"/>
                </a:lnTo>
                <a:lnTo>
                  <a:pt x="260" y="16"/>
                </a:lnTo>
                <a:lnTo>
                  <a:pt x="264" y="20"/>
                </a:lnTo>
                <a:lnTo>
                  <a:pt x="268" y="24"/>
                </a:lnTo>
                <a:lnTo>
                  <a:pt x="270" y="28"/>
                </a:lnTo>
                <a:lnTo>
                  <a:pt x="274" y="32"/>
                </a:lnTo>
                <a:lnTo>
                  <a:pt x="278" y="34"/>
                </a:lnTo>
                <a:lnTo>
                  <a:pt x="280" y="36"/>
                </a:lnTo>
                <a:lnTo>
                  <a:pt x="280" y="38"/>
                </a:lnTo>
                <a:lnTo>
                  <a:pt x="282" y="38"/>
                </a:lnTo>
                <a:lnTo>
                  <a:pt x="288" y="48"/>
                </a:lnTo>
                <a:lnTo>
                  <a:pt x="286" y="52"/>
                </a:lnTo>
                <a:lnTo>
                  <a:pt x="278" y="56"/>
                </a:lnTo>
                <a:lnTo>
                  <a:pt x="268" y="58"/>
                </a:lnTo>
                <a:lnTo>
                  <a:pt x="256" y="58"/>
                </a:lnTo>
                <a:lnTo>
                  <a:pt x="246" y="56"/>
                </a:lnTo>
                <a:lnTo>
                  <a:pt x="238" y="54"/>
                </a:lnTo>
                <a:lnTo>
                  <a:pt x="242" y="58"/>
                </a:lnTo>
                <a:lnTo>
                  <a:pt x="246" y="62"/>
                </a:lnTo>
                <a:lnTo>
                  <a:pt x="244" y="64"/>
                </a:lnTo>
                <a:lnTo>
                  <a:pt x="242" y="68"/>
                </a:lnTo>
                <a:lnTo>
                  <a:pt x="238" y="70"/>
                </a:lnTo>
                <a:lnTo>
                  <a:pt x="232" y="72"/>
                </a:lnTo>
                <a:lnTo>
                  <a:pt x="228" y="72"/>
                </a:lnTo>
                <a:lnTo>
                  <a:pt x="222" y="70"/>
                </a:lnTo>
                <a:lnTo>
                  <a:pt x="216" y="68"/>
                </a:lnTo>
                <a:lnTo>
                  <a:pt x="212" y="64"/>
                </a:lnTo>
                <a:lnTo>
                  <a:pt x="206" y="64"/>
                </a:lnTo>
                <a:lnTo>
                  <a:pt x="204" y="68"/>
                </a:lnTo>
                <a:lnTo>
                  <a:pt x="202" y="72"/>
                </a:lnTo>
                <a:lnTo>
                  <a:pt x="200" y="76"/>
                </a:lnTo>
                <a:lnTo>
                  <a:pt x="196" y="78"/>
                </a:lnTo>
                <a:lnTo>
                  <a:pt x="190" y="80"/>
                </a:lnTo>
                <a:lnTo>
                  <a:pt x="196" y="82"/>
                </a:lnTo>
                <a:lnTo>
                  <a:pt x="198" y="86"/>
                </a:lnTo>
                <a:lnTo>
                  <a:pt x="200" y="90"/>
                </a:lnTo>
                <a:lnTo>
                  <a:pt x="200" y="94"/>
                </a:lnTo>
                <a:lnTo>
                  <a:pt x="198" y="98"/>
                </a:lnTo>
                <a:lnTo>
                  <a:pt x="194" y="102"/>
                </a:lnTo>
                <a:lnTo>
                  <a:pt x="186" y="102"/>
                </a:lnTo>
                <a:lnTo>
                  <a:pt x="172" y="100"/>
                </a:lnTo>
                <a:lnTo>
                  <a:pt x="162" y="100"/>
                </a:lnTo>
                <a:lnTo>
                  <a:pt x="164" y="102"/>
                </a:lnTo>
                <a:lnTo>
                  <a:pt x="166" y="106"/>
                </a:lnTo>
                <a:lnTo>
                  <a:pt x="168" y="110"/>
                </a:lnTo>
                <a:lnTo>
                  <a:pt x="154" y="110"/>
                </a:lnTo>
                <a:lnTo>
                  <a:pt x="140" y="110"/>
                </a:lnTo>
                <a:lnTo>
                  <a:pt x="140" y="114"/>
                </a:lnTo>
                <a:lnTo>
                  <a:pt x="142" y="116"/>
                </a:lnTo>
                <a:lnTo>
                  <a:pt x="136" y="118"/>
                </a:lnTo>
                <a:lnTo>
                  <a:pt x="130" y="118"/>
                </a:lnTo>
                <a:lnTo>
                  <a:pt x="124" y="118"/>
                </a:lnTo>
                <a:lnTo>
                  <a:pt x="126" y="122"/>
                </a:lnTo>
                <a:lnTo>
                  <a:pt x="126" y="126"/>
                </a:lnTo>
                <a:lnTo>
                  <a:pt x="126" y="130"/>
                </a:lnTo>
                <a:lnTo>
                  <a:pt x="128" y="134"/>
                </a:lnTo>
                <a:lnTo>
                  <a:pt x="116" y="136"/>
                </a:lnTo>
                <a:lnTo>
                  <a:pt x="106" y="140"/>
                </a:lnTo>
                <a:lnTo>
                  <a:pt x="96" y="144"/>
                </a:lnTo>
                <a:lnTo>
                  <a:pt x="82" y="142"/>
                </a:lnTo>
                <a:lnTo>
                  <a:pt x="88" y="146"/>
                </a:lnTo>
                <a:lnTo>
                  <a:pt x="92" y="148"/>
                </a:lnTo>
                <a:lnTo>
                  <a:pt x="92" y="152"/>
                </a:lnTo>
                <a:lnTo>
                  <a:pt x="92" y="156"/>
                </a:lnTo>
                <a:lnTo>
                  <a:pt x="88" y="160"/>
                </a:lnTo>
                <a:lnTo>
                  <a:pt x="84" y="164"/>
                </a:lnTo>
                <a:lnTo>
                  <a:pt x="78" y="166"/>
                </a:lnTo>
                <a:lnTo>
                  <a:pt x="74" y="168"/>
                </a:lnTo>
                <a:lnTo>
                  <a:pt x="68" y="170"/>
                </a:lnTo>
                <a:lnTo>
                  <a:pt x="62" y="172"/>
                </a:lnTo>
                <a:lnTo>
                  <a:pt x="58" y="172"/>
                </a:lnTo>
                <a:lnTo>
                  <a:pt x="64" y="174"/>
                </a:lnTo>
                <a:lnTo>
                  <a:pt x="68" y="176"/>
                </a:lnTo>
                <a:lnTo>
                  <a:pt x="72" y="180"/>
                </a:lnTo>
                <a:lnTo>
                  <a:pt x="76" y="182"/>
                </a:lnTo>
                <a:lnTo>
                  <a:pt x="78" y="184"/>
                </a:lnTo>
                <a:lnTo>
                  <a:pt x="78" y="190"/>
                </a:lnTo>
                <a:lnTo>
                  <a:pt x="78" y="194"/>
                </a:lnTo>
                <a:lnTo>
                  <a:pt x="76" y="202"/>
                </a:lnTo>
                <a:lnTo>
                  <a:pt x="70" y="204"/>
                </a:lnTo>
                <a:lnTo>
                  <a:pt x="62" y="204"/>
                </a:lnTo>
                <a:lnTo>
                  <a:pt x="54" y="204"/>
                </a:lnTo>
                <a:lnTo>
                  <a:pt x="60" y="214"/>
                </a:lnTo>
                <a:lnTo>
                  <a:pt x="60" y="224"/>
                </a:lnTo>
                <a:lnTo>
                  <a:pt x="56" y="236"/>
                </a:lnTo>
                <a:lnTo>
                  <a:pt x="56" y="248"/>
                </a:lnTo>
                <a:lnTo>
                  <a:pt x="46" y="248"/>
                </a:lnTo>
                <a:lnTo>
                  <a:pt x="34" y="248"/>
                </a:lnTo>
                <a:lnTo>
                  <a:pt x="38" y="250"/>
                </a:lnTo>
                <a:lnTo>
                  <a:pt x="42" y="254"/>
                </a:lnTo>
                <a:lnTo>
                  <a:pt x="44" y="260"/>
                </a:lnTo>
                <a:lnTo>
                  <a:pt x="44" y="268"/>
                </a:lnTo>
                <a:lnTo>
                  <a:pt x="42" y="272"/>
                </a:lnTo>
                <a:lnTo>
                  <a:pt x="38" y="276"/>
                </a:lnTo>
                <a:lnTo>
                  <a:pt x="34" y="278"/>
                </a:lnTo>
                <a:lnTo>
                  <a:pt x="28" y="280"/>
                </a:lnTo>
                <a:lnTo>
                  <a:pt x="24" y="280"/>
                </a:lnTo>
                <a:lnTo>
                  <a:pt x="18" y="282"/>
                </a:lnTo>
                <a:lnTo>
                  <a:pt x="24" y="284"/>
                </a:lnTo>
                <a:lnTo>
                  <a:pt x="26" y="288"/>
                </a:lnTo>
                <a:lnTo>
                  <a:pt x="26" y="292"/>
                </a:lnTo>
                <a:lnTo>
                  <a:pt x="24" y="296"/>
                </a:lnTo>
                <a:lnTo>
                  <a:pt x="18" y="300"/>
                </a:lnTo>
                <a:lnTo>
                  <a:pt x="28" y="302"/>
                </a:lnTo>
                <a:lnTo>
                  <a:pt x="38" y="306"/>
                </a:lnTo>
                <a:lnTo>
                  <a:pt x="38" y="312"/>
                </a:lnTo>
                <a:lnTo>
                  <a:pt x="34" y="316"/>
                </a:lnTo>
                <a:lnTo>
                  <a:pt x="28" y="320"/>
                </a:lnTo>
                <a:lnTo>
                  <a:pt x="24" y="322"/>
                </a:lnTo>
                <a:lnTo>
                  <a:pt x="18" y="326"/>
                </a:lnTo>
                <a:lnTo>
                  <a:pt x="12" y="330"/>
                </a:lnTo>
                <a:lnTo>
                  <a:pt x="8" y="334"/>
                </a:lnTo>
                <a:lnTo>
                  <a:pt x="12" y="336"/>
                </a:lnTo>
                <a:lnTo>
                  <a:pt x="18" y="338"/>
                </a:lnTo>
                <a:lnTo>
                  <a:pt x="22" y="338"/>
                </a:lnTo>
                <a:lnTo>
                  <a:pt x="20" y="342"/>
                </a:lnTo>
                <a:lnTo>
                  <a:pt x="18" y="344"/>
                </a:lnTo>
                <a:lnTo>
                  <a:pt x="14" y="348"/>
                </a:lnTo>
                <a:lnTo>
                  <a:pt x="12" y="350"/>
                </a:lnTo>
                <a:lnTo>
                  <a:pt x="16" y="352"/>
                </a:lnTo>
                <a:lnTo>
                  <a:pt x="22" y="354"/>
                </a:lnTo>
                <a:lnTo>
                  <a:pt x="26" y="356"/>
                </a:lnTo>
                <a:lnTo>
                  <a:pt x="24" y="358"/>
                </a:lnTo>
                <a:lnTo>
                  <a:pt x="22" y="362"/>
                </a:lnTo>
                <a:lnTo>
                  <a:pt x="32" y="364"/>
                </a:lnTo>
                <a:lnTo>
                  <a:pt x="44" y="368"/>
                </a:lnTo>
                <a:lnTo>
                  <a:pt x="22" y="382"/>
                </a:lnTo>
                <a:lnTo>
                  <a:pt x="0" y="394"/>
                </a:lnTo>
                <a:lnTo>
                  <a:pt x="6" y="396"/>
                </a:lnTo>
                <a:lnTo>
                  <a:pt x="14" y="398"/>
                </a:lnTo>
                <a:lnTo>
                  <a:pt x="20" y="402"/>
                </a:lnTo>
                <a:lnTo>
                  <a:pt x="24" y="406"/>
                </a:lnTo>
                <a:lnTo>
                  <a:pt x="22" y="408"/>
                </a:lnTo>
                <a:lnTo>
                  <a:pt x="20" y="410"/>
                </a:lnTo>
                <a:lnTo>
                  <a:pt x="16" y="412"/>
                </a:lnTo>
                <a:lnTo>
                  <a:pt x="22" y="414"/>
                </a:lnTo>
                <a:lnTo>
                  <a:pt x="28" y="416"/>
                </a:lnTo>
                <a:lnTo>
                  <a:pt x="30" y="420"/>
                </a:lnTo>
                <a:lnTo>
                  <a:pt x="32" y="424"/>
                </a:lnTo>
                <a:lnTo>
                  <a:pt x="32" y="428"/>
                </a:lnTo>
                <a:lnTo>
                  <a:pt x="28" y="434"/>
                </a:lnTo>
                <a:lnTo>
                  <a:pt x="32" y="434"/>
                </a:lnTo>
                <a:lnTo>
                  <a:pt x="34" y="434"/>
                </a:lnTo>
                <a:lnTo>
                  <a:pt x="34" y="440"/>
                </a:lnTo>
                <a:lnTo>
                  <a:pt x="30" y="442"/>
                </a:lnTo>
                <a:lnTo>
                  <a:pt x="26" y="446"/>
                </a:lnTo>
                <a:lnTo>
                  <a:pt x="22" y="448"/>
                </a:lnTo>
                <a:lnTo>
                  <a:pt x="20" y="452"/>
                </a:lnTo>
                <a:lnTo>
                  <a:pt x="16" y="456"/>
                </a:lnTo>
                <a:lnTo>
                  <a:pt x="22" y="454"/>
                </a:lnTo>
                <a:lnTo>
                  <a:pt x="28" y="456"/>
                </a:lnTo>
                <a:lnTo>
                  <a:pt x="34" y="458"/>
                </a:lnTo>
                <a:lnTo>
                  <a:pt x="40" y="460"/>
                </a:lnTo>
                <a:lnTo>
                  <a:pt x="44" y="464"/>
                </a:lnTo>
                <a:lnTo>
                  <a:pt x="40" y="468"/>
                </a:lnTo>
                <a:lnTo>
                  <a:pt x="38" y="472"/>
                </a:lnTo>
                <a:lnTo>
                  <a:pt x="34" y="476"/>
                </a:lnTo>
                <a:lnTo>
                  <a:pt x="40" y="478"/>
                </a:lnTo>
                <a:lnTo>
                  <a:pt x="44" y="482"/>
                </a:lnTo>
                <a:lnTo>
                  <a:pt x="48" y="486"/>
                </a:lnTo>
                <a:lnTo>
                  <a:pt x="48" y="490"/>
                </a:lnTo>
                <a:lnTo>
                  <a:pt x="48" y="496"/>
                </a:lnTo>
                <a:lnTo>
                  <a:pt x="54" y="496"/>
                </a:lnTo>
                <a:lnTo>
                  <a:pt x="60" y="498"/>
                </a:lnTo>
                <a:lnTo>
                  <a:pt x="64" y="500"/>
                </a:lnTo>
                <a:lnTo>
                  <a:pt x="66" y="504"/>
                </a:lnTo>
                <a:lnTo>
                  <a:pt x="66" y="508"/>
                </a:lnTo>
                <a:lnTo>
                  <a:pt x="66" y="514"/>
                </a:lnTo>
                <a:lnTo>
                  <a:pt x="62" y="520"/>
                </a:lnTo>
                <a:lnTo>
                  <a:pt x="68" y="524"/>
                </a:lnTo>
                <a:lnTo>
                  <a:pt x="72" y="528"/>
                </a:lnTo>
                <a:lnTo>
                  <a:pt x="74" y="534"/>
                </a:lnTo>
                <a:lnTo>
                  <a:pt x="76" y="540"/>
                </a:lnTo>
                <a:lnTo>
                  <a:pt x="76" y="546"/>
                </a:lnTo>
                <a:lnTo>
                  <a:pt x="96" y="546"/>
                </a:lnTo>
                <a:lnTo>
                  <a:pt x="118" y="544"/>
                </a:lnTo>
                <a:lnTo>
                  <a:pt x="114" y="552"/>
                </a:lnTo>
                <a:lnTo>
                  <a:pt x="112" y="558"/>
                </a:lnTo>
                <a:lnTo>
                  <a:pt x="110" y="566"/>
                </a:lnTo>
                <a:lnTo>
                  <a:pt x="108" y="572"/>
                </a:lnTo>
                <a:lnTo>
                  <a:pt x="114" y="572"/>
                </a:lnTo>
                <a:lnTo>
                  <a:pt x="120" y="572"/>
                </a:lnTo>
                <a:lnTo>
                  <a:pt x="126" y="572"/>
                </a:lnTo>
                <a:lnTo>
                  <a:pt x="122" y="578"/>
                </a:lnTo>
                <a:lnTo>
                  <a:pt x="118" y="584"/>
                </a:lnTo>
                <a:lnTo>
                  <a:pt x="116" y="592"/>
                </a:lnTo>
                <a:lnTo>
                  <a:pt x="122" y="592"/>
                </a:lnTo>
                <a:lnTo>
                  <a:pt x="128" y="592"/>
                </a:lnTo>
                <a:lnTo>
                  <a:pt x="136" y="592"/>
                </a:lnTo>
                <a:lnTo>
                  <a:pt x="134" y="594"/>
                </a:lnTo>
                <a:lnTo>
                  <a:pt x="132" y="598"/>
                </a:lnTo>
                <a:lnTo>
                  <a:pt x="130" y="602"/>
                </a:lnTo>
                <a:lnTo>
                  <a:pt x="128" y="604"/>
                </a:lnTo>
                <a:lnTo>
                  <a:pt x="144" y="606"/>
                </a:lnTo>
                <a:lnTo>
                  <a:pt x="156" y="610"/>
                </a:lnTo>
                <a:lnTo>
                  <a:pt x="164" y="622"/>
                </a:lnTo>
                <a:lnTo>
                  <a:pt x="162" y="620"/>
                </a:lnTo>
                <a:lnTo>
                  <a:pt x="160" y="618"/>
                </a:lnTo>
                <a:lnTo>
                  <a:pt x="164" y="614"/>
                </a:lnTo>
                <a:lnTo>
                  <a:pt x="168" y="614"/>
                </a:lnTo>
                <a:lnTo>
                  <a:pt x="170" y="614"/>
                </a:lnTo>
                <a:lnTo>
                  <a:pt x="172" y="614"/>
                </a:lnTo>
                <a:lnTo>
                  <a:pt x="174" y="618"/>
                </a:lnTo>
                <a:lnTo>
                  <a:pt x="174" y="620"/>
                </a:lnTo>
                <a:lnTo>
                  <a:pt x="176" y="624"/>
                </a:lnTo>
                <a:lnTo>
                  <a:pt x="178" y="628"/>
                </a:lnTo>
                <a:lnTo>
                  <a:pt x="178" y="630"/>
                </a:lnTo>
                <a:lnTo>
                  <a:pt x="180" y="632"/>
                </a:lnTo>
                <a:lnTo>
                  <a:pt x="184" y="634"/>
                </a:lnTo>
                <a:lnTo>
                  <a:pt x="188" y="636"/>
                </a:lnTo>
                <a:lnTo>
                  <a:pt x="190" y="636"/>
                </a:lnTo>
                <a:lnTo>
                  <a:pt x="194" y="638"/>
                </a:lnTo>
                <a:lnTo>
                  <a:pt x="198" y="638"/>
                </a:lnTo>
                <a:lnTo>
                  <a:pt x="200" y="640"/>
                </a:lnTo>
                <a:lnTo>
                  <a:pt x="202" y="644"/>
                </a:lnTo>
                <a:lnTo>
                  <a:pt x="204" y="648"/>
                </a:lnTo>
                <a:lnTo>
                  <a:pt x="206" y="646"/>
                </a:lnTo>
                <a:lnTo>
                  <a:pt x="210" y="646"/>
                </a:lnTo>
                <a:lnTo>
                  <a:pt x="212" y="644"/>
                </a:lnTo>
                <a:lnTo>
                  <a:pt x="216" y="648"/>
                </a:lnTo>
                <a:lnTo>
                  <a:pt x="220" y="654"/>
                </a:lnTo>
                <a:lnTo>
                  <a:pt x="222" y="658"/>
                </a:lnTo>
                <a:lnTo>
                  <a:pt x="224" y="654"/>
                </a:lnTo>
                <a:lnTo>
                  <a:pt x="228" y="650"/>
                </a:lnTo>
                <a:lnTo>
                  <a:pt x="232" y="652"/>
                </a:lnTo>
                <a:lnTo>
                  <a:pt x="234" y="654"/>
                </a:lnTo>
                <a:lnTo>
                  <a:pt x="238" y="656"/>
                </a:lnTo>
                <a:lnTo>
                  <a:pt x="238" y="662"/>
                </a:lnTo>
                <a:lnTo>
                  <a:pt x="240" y="666"/>
                </a:lnTo>
                <a:lnTo>
                  <a:pt x="252" y="662"/>
                </a:lnTo>
                <a:lnTo>
                  <a:pt x="262" y="666"/>
                </a:lnTo>
                <a:lnTo>
                  <a:pt x="270" y="674"/>
                </a:lnTo>
                <a:lnTo>
                  <a:pt x="276" y="686"/>
                </a:lnTo>
                <a:lnTo>
                  <a:pt x="274" y="678"/>
                </a:lnTo>
                <a:lnTo>
                  <a:pt x="276" y="674"/>
                </a:lnTo>
                <a:lnTo>
                  <a:pt x="278" y="670"/>
                </a:lnTo>
                <a:lnTo>
                  <a:pt x="280" y="668"/>
                </a:lnTo>
                <a:lnTo>
                  <a:pt x="284" y="666"/>
                </a:lnTo>
                <a:lnTo>
                  <a:pt x="288" y="668"/>
                </a:lnTo>
                <a:lnTo>
                  <a:pt x="292" y="672"/>
                </a:lnTo>
                <a:lnTo>
                  <a:pt x="296" y="678"/>
                </a:lnTo>
                <a:lnTo>
                  <a:pt x="294" y="674"/>
                </a:lnTo>
                <a:lnTo>
                  <a:pt x="294" y="674"/>
                </a:lnTo>
                <a:lnTo>
                  <a:pt x="296" y="674"/>
                </a:lnTo>
                <a:lnTo>
                  <a:pt x="298" y="674"/>
                </a:lnTo>
                <a:lnTo>
                  <a:pt x="300" y="676"/>
                </a:lnTo>
                <a:lnTo>
                  <a:pt x="302" y="680"/>
                </a:lnTo>
                <a:lnTo>
                  <a:pt x="304" y="682"/>
                </a:lnTo>
                <a:lnTo>
                  <a:pt x="304" y="686"/>
                </a:lnTo>
                <a:lnTo>
                  <a:pt x="310" y="682"/>
                </a:lnTo>
                <a:lnTo>
                  <a:pt x="318" y="680"/>
                </a:lnTo>
                <a:lnTo>
                  <a:pt x="324" y="678"/>
                </a:lnTo>
                <a:lnTo>
                  <a:pt x="326" y="682"/>
                </a:lnTo>
                <a:lnTo>
                  <a:pt x="328" y="684"/>
                </a:lnTo>
                <a:lnTo>
                  <a:pt x="330" y="688"/>
                </a:lnTo>
                <a:lnTo>
                  <a:pt x="330" y="692"/>
                </a:lnTo>
                <a:lnTo>
                  <a:pt x="332" y="686"/>
                </a:lnTo>
                <a:lnTo>
                  <a:pt x="332" y="684"/>
                </a:lnTo>
                <a:lnTo>
                  <a:pt x="334" y="682"/>
                </a:lnTo>
                <a:lnTo>
                  <a:pt x="338" y="684"/>
                </a:lnTo>
                <a:lnTo>
                  <a:pt x="340" y="684"/>
                </a:lnTo>
                <a:lnTo>
                  <a:pt x="344" y="688"/>
                </a:lnTo>
                <a:lnTo>
                  <a:pt x="346" y="690"/>
                </a:lnTo>
                <a:lnTo>
                  <a:pt x="350" y="694"/>
                </a:lnTo>
                <a:lnTo>
                  <a:pt x="352" y="698"/>
                </a:lnTo>
                <a:lnTo>
                  <a:pt x="356" y="702"/>
                </a:lnTo>
                <a:lnTo>
                  <a:pt x="358" y="706"/>
                </a:lnTo>
                <a:lnTo>
                  <a:pt x="360" y="708"/>
                </a:lnTo>
                <a:lnTo>
                  <a:pt x="364" y="700"/>
                </a:lnTo>
                <a:lnTo>
                  <a:pt x="370" y="700"/>
                </a:lnTo>
                <a:lnTo>
                  <a:pt x="378" y="704"/>
                </a:lnTo>
                <a:lnTo>
                  <a:pt x="386" y="712"/>
                </a:lnTo>
                <a:lnTo>
                  <a:pt x="392" y="718"/>
                </a:lnTo>
                <a:lnTo>
                  <a:pt x="386" y="714"/>
                </a:lnTo>
                <a:lnTo>
                  <a:pt x="384" y="710"/>
                </a:lnTo>
                <a:lnTo>
                  <a:pt x="382" y="706"/>
                </a:lnTo>
                <a:lnTo>
                  <a:pt x="382" y="702"/>
                </a:lnTo>
                <a:lnTo>
                  <a:pt x="384" y="696"/>
                </a:lnTo>
                <a:lnTo>
                  <a:pt x="386" y="692"/>
                </a:lnTo>
                <a:lnTo>
                  <a:pt x="390" y="690"/>
                </a:lnTo>
                <a:lnTo>
                  <a:pt x="394" y="686"/>
                </a:lnTo>
                <a:lnTo>
                  <a:pt x="398" y="686"/>
                </a:lnTo>
                <a:lnTo>
                  <a:pt x="404" y="688"/>
                </a:lnTo>
                <a:lnTo>
                  <a:pt x="408" y="690"/>
                </a:lnTo>
                <a:lnTo>
                  <a:pt x="412" y="696"/>
                </a:lnTo>
                <a:lnTo>
                  <a:pt x="414" y="692"/>
                </a:lnTo>
                <a:lnTo>
                  <a:pt x="414" y="690"/>
                </a:lnTo>
                <a:lnTo>
                  <a:pt x="418" y="688"/>
                </a:lnTo>
                <a:lnTo>
                  <a:pt x="420" y="686"/>
                </a:lnTo>
                <a:lnTo>
                  <a:pt x="424" y="686"/>
                </a:lnTo>
                <a:lnTo>
                  <a:pt x="428" y="688"/>
                </a:lnTo>
                <a:lnTo>
                  <a:pt x="432" y="690"/>
                </a:lnTo>
                <a:lnTo>
                  <a:pt x="434" y="694"/>
                </a:lnTo>
                <a:lnTo>
                  <a:pt x="438" y="682"/>
                </a:lnTo>
                <a:lnTo>
                  <a:pt x="450" y="676"/>
                </a:lnTo>
                <a:lnTo>
                  <a:pt x="462" y="674"/>
                </a:lnTo>
                <a:lnTo>
                  <a:pt x="472" y="680"/>
                </a:lnTo>
                <a:lnTo>
                  <a:pt x="482" y="672"/>
                </a:lnTo>
                <a:lnTo>
                  <a:pt x="494" y="666"/>
                </a:lnTo>
                <a:lnTo>
                  <a:pt x="504" y="660"/>
                </a:lnTo>
                <a:lnTo>
                  <a:pt x="506" y="658"/>
                </a:lnTo>
                <a:lnTo>
                  <a:pt x="508" y="656"/>
                </a:lnTo>
                <a:lnTo>
                  <a:pt x="508" y="654"/>
                </a:lnTo>
                <a:lnTo>
                  <a:pt x="510" y="654"/>
                </a:lnTo>
                <a:lnTo>
                  <a:pt x="514" y="652"/>
                </a:lnTo>
                <a:lnTo>
                  <a:pt x="520" y="652"/>
                </a:lnTo>
                <a:lnTo>
                  <a:pt x="524" y="652"/>
                </a:lnTo>
                <a:lnTo>
                  <a:pt x="528" y="654"/>
                </a:lnTo>
                <a:lnTo>
                  <a:pt x="534" y="656"/>
                </a:lnTo>
                <a:lnTo>
                  <a:pt x="540" y="658"/>
                </a:lnTo>
                <a:lnTo>
                  <a:pt x="538" y="654"/>
                </a:lnTo>
                <a:lnTo>
                  <a:pt x="538" y="652"/>
                </a:lnTo>
                <a:lnTo>
                  <a:pt x="538" y="648"/>
                </a:lnTo>
                <a:lnTo>
                  <a:pt x="550" y="648"/>
                </a:lnTo>
                <a:lnTo>
                  <a:pt x="562" y="650"/>
                </a:lnTo>
                <a:lnTo>
                  <a:pt x="558" y="648"/>
                </a:lnTo>
                <a:lnTo>
                  <a:pt x="552" y="646"/>
                </a:lnTo>
                <a:lnTo>
                  <a:pt x="550" y="644"/>
                </a:lnTo>
                <a:lnTo>
                  <a:pt x="546" y="640"/>
                </a:lnTo>
                <a:lnTo>
                  <a:pt x="544" y="634"/>
                </a:lnTo>
                <a:lnTo>
                  <a:pt x="544" y="628"/>
                </a:lnTo>
                <a:lnTo>
                  <a:pt x="546" y="622"/>
                </a:lnTo>
                <a:lnTo>
                  <a:pt x="548" y="616"/>
                </a:lnTo>
                <a:lnTo>
                  <a:pt x="552" y="614"/>
                </a:lnTo>
                <a:lnTo>
                  <a:pt x="558" y="612"/>
                </a:lnTo>
                <a:lnTo>
                  <a:pt x="564" y="612"/>
                </a:lnTo>
                <a:lnTo>
                  <a:pt x="570" y="612"/>
                </a:lnTo>
                <a:lnTo>
                  <a:pt x="576" y="612"/>
                </a:lnTo>
                <a:lnTo>
                  <a:pt x="572" y="608"/>
                </a:lnTo>
                <a:lnTo>
                  <a:pt x="572" y="606"/>
                </a:lnTo>
                <a:lnTo>
                  <a:pt x="570" y="602"/>
                </a:lnTo>
                <a:lnTo>
                  <a:pt x="570" y="598"/>
                </a:lnTo>
                <a:lnTo>
                  <a:pt x="584" y="600"/>
                </a:lnTo>
                <a:lnTo>
                  <a:pt x="592" y="598"/>
                </a:lnTo>
                <a:lnTo>
                  <a:pt x="600" y="594"/>
                </a:lnTo>
                <a:lnTo>
                  <a:pt x="612" y="586"/>
                </a:lnTo>
                <a:lnTo>
                  <a:pt x="614" y="582"/>
                </a:lnTo>
                <a:lnTo>
                  <a:pt x="620" y="580"/>
                </a:lnTo>
                <a:lnTo>
                  <a:pt x="624" y="580"/>
                </a:lnTo>
                <a:lnTo>
                  <a:pt x="626" y="576"/>
                </a:lnTo>
                <a:lnTo>
                  <a:pt x="628" y="572"/>
                </a:lnTo>
                <a:lnTo>
                  <a:pt x="628" y="568"/>
                </a:lnTo>
                <a:lnTo>
                  <a:pt x="628" y="562"/>
                </a:lnTo>
                <a:lnTo>
                  <a:pt x="628" y="558"/>
                </a:lnTo>
                <a:lnTo>
                  <a:pt x="630" y="554"/>
                </a:lnTo>
                <a:lnTo>
                  <a:pt x="626" y="552"/>
                </a:lnTo>
                <a:lnTo>
                  <a:pt x="622" y="548"/>
                </a:lnTo>
                <a:lnTo>
                  <a:pt x="620" y="548"/>
                </a:lnTo>
                <a:lnTo>
                  <a:pt x="630" y="536"/>
                </a:lnTo>
                <a:lnTo>
                  <a:pt x="642" y="532"/>
                </a:lnTo>
                <a:lnTo>
                  <a:pt x="656" y="534"/>
                </a:lnTo>
                <a:lnTo>
                  <a:pt x="656" y="530"/>
                </a:lnTo>
                <a:lnTo>
                  <a:pt x="656" y="524"/>
                </a:lnTo>
                <a:lnTo>
                  <a:pt x="656" y="520"/>
                </a:lnTo>
                <a:lnTo>
                  <a:pt x="658" y="516"/>
                </a:lnTo>
                <a:lnTo>
                  <a:pt x="658" y="512"/>
                </a:lnTo>
                <a:lnTo>
                  <a:pt x="662" y="510"/>
                </a:lnTo>
                <a:lnTo>
                  <a:pt x="666" y="508"/>
                </a:lnTo>
                <a:lnTo>
                  <a:pt x="672" y="508"/>
                </a:lnTo>
                <a:lnTo>
                  <a:pt x="674" y="502"/>
                </a:lnTo>
                <a:lnTo>
                  <a:pt x="676" y="498"/>
                </a:lnTo>
                <a:lnTo>
                  <a:pt x="678" y="494"/>
                </a:lnTo>
                <a:lnTo>
                  <a:pt x="682" y="492"/>
                </a:lnTo>
                <a:lnTo>
                  <a:pt x="684" y="490"/>
                </a:lnTo>
                <a:lnTo>
                  <a:pt x="688" y="490"/>
                </a:lnTo>
                <a:lnTo>
                  <a:pt x="692" y="488"/>
                </a:lnTo>
                <a:lnTo>
                  <a:pt x="696" y="484"/>
                </a:lnTo>
                <a:lnTo>
                  <a:pt x="698" y="482"/>
                </a:lnTo>
                <a:lnTo>
                  <a:pt x="694" y="478"/>
                </a:lnTo>
                <a:lnTo>
                  <a:pt x="690" y="476"/>
                </a:lnTo>
                <a:lnTo>
                  <a:pt x="688" y="472"/>
                </a:lnTo>
                <a:lnTo>
                  <a:pt x="692" y="466"/>
                </a:lnTo>
                <a:lnTo>
                  <a:pt x="700" y="462"/>
                </a:lnTo>
                <a:lnTo>
                  <a:pt x="708" y="458"/>
                </a:lnTo>
                <a:lnTo>
                  <a:pt x="714" y="452"/>
                </a:lnTo>
                <a:lnTo>
                  <a:pt x="704" y="446"/>
                </a:lnTo>
                <a:lnTo>
                  <a:pt x="700" y="436"/>
                </a:lnTo>
                <a:lnTo>
                  <a:pt x="700" y="424"/>
                </a:lnTo>
                <a:lnTo>
                  <a:pt x="708" y="414"/>
                </a:lnTo>
                <a:lnTo>
                  <a:pt x="702" y="412"/>
                </a:lnTo>
                <a:lnTo>
                  <a:pt x="696" y="410"/>
                </a:lnTo>
                <a:lnTo>
                  <a:pt x="692" y="408"/>
                </a:lnTo>
                <a:lnTo>
                  <a:pt x="706" y="402"/>
                </a:lnTo>
                <a:lnTo>
                  <a:pt x="712" y="398"/>
                </a:lnTo>
                <a:lnTo>
                  <a:pt x="714" y="392"/>
                </a:lnTo>
                <a:lnTo>
                  <a:pt x="716" y="382"/>
                </a:lnTo>
                <a:lnTo>
                  <a:pt x="718" y="370"/>
                </a:lnTo>
                <a:lnTo>
                  <a:pt x="724" y="362"/>
                </a:lnTo>
                <a:lnTo>
                  <a:pt x="728" y="356"/>
                </a:lnTo>
                <a:lnTo>
                  <a:pt x="734" y="352"/>
                </a:lnTo>
                <a:lnTo>
                  <a:pt x="736" y="348"/>
                </a:lnTo>
                <a:lnTo>
                  <a:pt x="736" y="342"/>
                </a:lnTo>
                <a:lnTo>
                  <a:pt x="732" y="332"/>
                </a:lnTo>
                <a:lnTo>
                  <a:pt x="736" y="330"/>
                </a:lnTo>
                <a:lnTo>
                  <a:pt x="742" y="328"/>
                </a:lnTo>
                <a:lnTo>
                  <a:pt x="736" y="326"/>
                </a:lnTo>
                <a:lnTo>
                  <a:pt x="730" y="322"/>
                </a:lnTo>
                <a:lnTo>
                  <a:pt x="722" y="320"/>
                </a:lnTo>
                <a:lnTo>
                  <a:pt x="718" y="316"/>
                </a:lnTo>
                <a:lnTo>
                  <a:pt x="714" y="312"/>
                </a:lnTo>
                <a:lnTo>
                  <a:pt x="710" y="306"/>
                </a:lnTo>
                <a:lnTo>
                  <a:pt x="716" y="306"/>
                </a:lnTo>
                <a:lnTo>
                  <a:pt x="720" y="302"/>
                </a:lnTo>
                <a:lnTo>
                  <a:pt x="726" y="302"/>
                </a:lnTo>
                <a:lnTo>
                  <a:pt x="722" y="298"/>
                </a:lnTo>
                <a:lnTo>
                  <a:pt x="718" y="296"/>
                </a:lnTo>
                <a:lnTo>
                  <a:pt x="714" y="294"/>
                </a:lnTo>
                <a:lnTo>
                  <a:pt x="710" y="292"/>
                </a:lnTo>
                <a:lnTo>
                  <a:pt x="706" y="290"/>
                </a:lnTo>
                <a:lnTo>
                  <a:pt x="702" y="286"/>
                </a:lnTo>
                <a:lnTo>
                  <a:pt x="706" y="284"/>
                </a:lnTo>
                <a:lnTo>
                  <a:pt x="708" y="282"/>
                </a:lnTo>
                <a:lnTo>
                  <a:pt x="708" y="276"/>
                </a:lnTo>
                <a:lnTo>
                  <a:pt x="704" y="272"/>
                </a:lnTo>
                <a:lnTo>
                  <a:pt x="700" y="268"/>
                </a:lnTo>
                <a:lnTo>
                  <a:pt x="694" y="268"/>
                </a:lnTo>
                <a:lnTo>
                  <a:pt x="698" y="258"/>
                </a:lnTo>
                <a:lnTo>
                  <a:pt x="704" y="248"/>
                </a:lnTo>
                <a:lnTo>
                  <a:pt x="710" y="238"/>
                </a:lnTo>
                <a:lnTo>
                  <a:pt x="700" y="250"/>
                </a:lnTo>
                <a:lnTo>
                  <a:pt x="694" y="252"/>
                </a:lnTo>
                <a:lnTo>
                  <a:pt x="690" y="250"/>
                </a:lnTo>
                <a:lnTo>
                  <a:pt x="682" y="244"/>
                </a:lnTo>
                <a:lnTo>
                  <a:pt x="672" y="234"/>
                </a:lnTo>
                <a:lnTo>
                  <a:pt x="680" y="222"/>
                </a:lnTo>
                <a:lnTo>
                  <a:pt x="678" y="212"/>
                </a:lnTo>
                <a:lnTo>
                  <a:pt x="672" y="206"/>
                </a:lnTo>
                <a:lnTo>
                  <a:pt x="662" y="202"/>
                </a:lnTo>
                <a:lnTo>
                  <a:pt x="650" y="202"/>
                </a:lnTo>
                <a:lnTo>
                  <a:pt x="654" y="198"/>
                </a:lnTo>
                <a:lnTo>
                  <a:pt x="658" y="196"/>
                </a:lnTo>
                <a:lnTo>
                  <a:pt x="662" y="192"/>
                </a:lnTo>
                <a:lnTo>
                  <a:pt x="664" y="188"/>
                </a:lnTo>
                <a:lnTo>
                  <a:pt x="660" y="184"/>
                </a:lnTo>
                <a:lnTo>
                  <a:pt x="654" y="182"/>
                </a:lnTo>
                <a:lnTo>
                  <a:pt x="650" y="180"/>
                </a:lnTo>
                <a:lnTo>
                  <a:pt x="648" y="184"/>
                </a:lnTo>
                <a:lnTo>
                  <a:pt x="646" y="190"/>
                </a:lnTo>
                <a:lnTo>
                  <a:pt x="644" y="192"/>
                </a:lnTo>
                <a:lnTo>
                  <a:pt x="640" y="196"/>
                </a:lnTo>
                <a:lnTo>
                  <a:pt x="640" y="184"/>
                </a:lnTo>
                <a:lnTo>
                  <a:pt x="640" y="172"/>
                </a:lnTo>
                <a:lnTo>
                  <a:pt x="638" y="162"/>
                </a:lnTo>
                <a:lnTo>
                  <a:pt x="632" y="154"/>
                </a:lnTo>
                <a:lnTo>
                  <a:pt x="622" y="152"/>
                </a:lnTo>
                <a:lnTo>
                  <a:pt x="622" y="146"/>
                </a:lnTo>
                <a:lnTo>
                  <a:pt x="622" y="140"/>
                </a:lnTo>
                <a:lnTo>
                  <a:pt x="622" y="134"/>
                </a:lnTo>
                <a:lnTo>
                  <a:pt x="622" y="128"/>
                </a:lnTo>
                <a:lnTo>
                  <a:pt x="618" y="110"/>
                </a:lnTo>
                <a:lnTo>
                  <a:pt x="614" y="94"/>
                </a:lnTo>
                <a:lnTo>
                  <a:pt x="612" y="98"/>
                </a:lnTo>
                <a:lnTo>
                  <a:pt x="612" y="104"/>
                </a:lnTo>
                <a:lnTo>
                  <a:pt x="610" y="108"/>
                </a:lnTo>
                <a:lnTo>
                  <a:pt x="608" y="114"/>
                </a:lnTo>
                <a:lnTo>
                  <a:pt x="606" y="118"/>
                </a:lnTo>
                <a:lnTo>
                  <a:pt x="602" y="120"/>
                </a:lnTo>
                <a:lnTo>
                  <a:pt x="598" y="122"/>
                </a:lnTo>
                <a:lnTo>
                  <a:pt x="592" y="122"/>
                </a:lnTo>
                <a:lnTo>
                  <a:pt x="592" y="118"/>
                </a:lnTo>
                <a:lnTo>
                  <a:pt x="592" y="114"/>
                </a:lnTo>
                <a:lnTo>
                  <a:pt x="592" y="108"/>
                </a:lnTo>
                <a:lnTo>
                  <a:pt x="590" y="112"/>
                </a:lnTo>
                <a:lnTo>
                  <a:pt x="586" y="114"/>
                </a:lnTo>
                <a:lnTo>
                  <a:pt x="582" y="116"/>
                </a:lnTo>
                <a:lnTo>
                  <a:pt x="574" y="100"/>
                </a:lnTo>
                <a:lnTo>
                  <a:pt x="568" y="80"/>
                </a:lnTo>
                <a:lnTo>
                  <a:pt x="564" y="90"/>
                </a:lnTo>
                <a:lnTo>
                  <a:pt x="558" y="96"/>
                </a:lnTo>
                <a:lnTo>
                  <a:pt x="552" y="104"/>
                </a:lnTo>
                <a:lnTo>
                  <a:pt x="548" y="100"/>
                </a:lnTo>
                <a:lnTo>
                  <a:pt x="544" y="94"/>
                </a:lnTo>
                <a:lnTo>
                  <a:pt x="542" y="90"/>
                </a:lnTo>
                <a:lnTo>
                  <a:pt x="540" y="82"/>
                </a:lnTo>
                <a:lnTo>
                  <a:pt x="540" y="76"/>
                </a:lnTo>
                <a:lnTo>
                  <a:pt x="536" y="80"/>
                </a:lnTo>
                <a:lnTo>
                  <a:pt x="534" y="82"/>
                </a:lnTo>
                <a:lnTo>
                  <a:pt x="530" y="84"/>
                </a:lnTo>
                <a:lnTo>
                  <a:pt x="520" y="52"/>
                </a:lnTo>
                <a:lnTo>
                  <a:pt x="508" y="22"/>
                </a:lnTo>
                <a:lnTo>
                  <a:pt x="504" y="30"/>
                </a:lnTo>
                <a:lnTo>
                  <a:pt x="498" y="40"/>
                </a:lnTo>
                <a:lnTo>
                  <a:pt x="490" y="48"/>
                </a:lnTo>
                <a:lnTo>
                  <a:pt x="482" y="52"/>
                </a:lnTo>
                <a:lnTo>
                  <a:pt x="472" y="50"/>
                </a:lnTo>
                <a:lnTo>
                  <a:pt x="468" y="52"/>
                </a:lnTo>
                <a:lnTo>
                  <a:pt x="464" y="54"/>
                </a:lnTo>
                <a:lnTo>
                  <a:pt x="460" y="58"/>
                </a:lnTo>
                <a:lnTo>
                  <a:pt x="456" y="48"/>
                </a:lnTo>
                <a:lnTo>
                  <a:pt x="450" y="38"/>
                </a:lnTo>
                <a:lnTo>
                  <a:pt x="448" y="30"/>
                </a:lnTo>
                <a:lnTo>
                  <a:pt x="444" y="28"/>
                </a:lnTo>
                <a:lnTo>
                  <a:pt x="440" y="28"/>
                </a:lnTo>
                <a:lnTo>
                  <a:pt x="440" y="36"/>
                </a:lnTo>
                <a:lnTo>
                  <a:pt x="438" y="40"/>
                </a:lnTo>
                <a:lnTo>
                  <a:pt x="436" y="44"/>
                </a:lnTo>
                <a:lnTo>
                  <a:pt x="432" y="46"/>
                </a:lnTo>
                <a:lnTo>
                  <a:pt x="430" y="46"/>
                </a:lnTo>
                <a:lnTo>
                  <a:pt x="424" y="44"/>
                </a:lnTo>
                <a:lnTo>
                  <a:pt x="420" y="40"/>
                </a:lnTo>
                <a:lnTo>
                  <a:pt x="416" y="34"/>
                </a:lnTo>
                <a:lnTo>
                  <a:pt x="412" y="38"/>
                </a:lnTo>
                <a:lnTo>
                  <a:pt x="408" y="40"/>
                </a:lnTo>
                <a:lnTo>
                  <a:pt x="404" y="44"/>
                </a:lnTo>
                <a:lnTo>
                  <a:pt x="386" y="22"/>
                </a:lnTo>
                <a:lnTo>
                  <a:pt x="368" y="0"/>
                </a:lnTo>
                <a:lnTo>
                  <a:pt x="370" y="10"/>
                </a:lnTo>
                <a:lnTo>
                  <a:pt x="372" y="18"/>
                </a:lnTo>
                <a:lnTo>
                  <a:pt x="372" y="28"/>
                </a:lnTo>
                <a:lnTo>
                  <a:pt x="364" y="26"/>
                </a:lnTo>
                <a:lnTo>
                  <a:pt x="360" y="22"/>
                </a:lnTo>
                <a:lnTo>
                  <a:pt x="354" y="16"/>
                </a:lnTo>
                <a:lnTo>
                  <a:pt x="352" y="10"/>
                </a:lnTo>
                <a:lnTo>
                  <a:pt x="350" y="2"/>
                </a:lnTo>
                <a:lnTo>
                  <a:pt x="350" y="6"/>
                </a:lnTo>
                <a:lnTo>
                  <a:pt x="348" y="10"/>
                </a:lnTo>
                <a:lnTo>
                  <a:pt x="348" y="14"/>
                </a:lnTo>
                <a:lnTo>
                  <a:pt x="346" y="20"/>
                </a:lnTo>
                <a:lnTo>
                  <a:pt x="344" y="24"/>
                </a:lnTo>
                <a:lnTo>
                  <a:pt x="342" y="28"/>
                </a:lnTo>
                <a:lnTo>
                  <a:pt x="340" y="32"/>
                </a:lnTo>
                <a:lnTo>
                  <a:pt x="338" y="34"/>
                </a:lnTo>
                <a:lnTo>
                  <a:pt x="334" y="34"/>
                </a:lnTo>
                <a:lnTo>
                  <a:pt x="330" y="32"/>
                </a:lnTo>
                <a:lnTo>
                  <a:pt x="326" y="28"/>
                </a:lnTo>
                <a:lnTo>
                  <a:pt x="326" y="32"/>
                </a:lnTo>
                <a:lnTo>
                  <a:pt x="328" y="38"/>
                </a:lnTo>
                <a:lnTo>
                  <a:pt x="324" y="36"/>
                </a:lnTo>
                <a:lnTo>
                  <a:pt x="320" y="34"/>
                </a:lnTo>
                <a:lnTo>
                  <a:pt x="316" y="32"/>
                </a:lnTo>
                <a:lnTo>
                  <a:pt x="314" y="36"/>
                </a:lnTo>
                <a:lnTo>
                  <a:pt x="314" y="40"/>
                </a:lnTo>
                <a:lnTo>
                  <a:pt x="312" y="44"/>
                </a:lnTo>
                <a:lnTo>
                  <a:pt x="294" y="42"/>
                </a:lnTo>
                <a:lnTo>
                  <a:pt x="278" y="32"/>
                </a:lnTo>
                <a:lnTo>
                  <a:pt x="264" y="18"/>
                </a:lnTo>
                <a:lnTo>
                  <a:pt x="250" y="4"/>
                </a:lnTo>
                <a:lnTo>
                  <a:pt x="260" y="6"/>
                </a:lnTo>
                <a:lnTo>
                  <a:pt x="266" y="14"/>
                </a:lnTo>
                <a:lnTo>
                  <a:pt x="270" y="24"/>
                </a:lnTo>
                <a:lnTo>
                  <a:pt x="274" y="34"/>
                </a:lnTo>
                <a:lnTo>
                  <a:pt x="282" y="40"/>
                </a:lnTo>
                <a:lnTo>
                  <a:pt x="256" y="12"/>
                </a:lnTo>
                <a:close/>
              </a:path>
            </a:pathLst>
          </a:custGeom>
          <a:gradFill rotWithShape="1">
            <a:gsLst>
              <a:gs pos="0">
                <a:srgbClr val="B5849D"/>
              </a:gs>
              <a:gs pos="100000">
                <a:schemeClr val="folHlink"/>
              </a:gs>
            </a:gsLst>
            <a:lin ang="5400000" scaled="1"/>
            <a:tileRect/>
          </a:gra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15" name="任意多边形 25"/>
          <p:cNvSpPr/>
          <p:nvPr/>
        </p:nvSpPr>
        <p:spPr>
          <a:xfrm>
            <a:off x="1852930" y="3861435"/>
            <a:ext cx="2160588" cy="2232025"/>
          </a:xfrm>
          <a:custGeom>
            <a:avLst/>
            <a:gdLst/>
            <a:ahLst/>
            <a:cxnLst/>
            <a:rect l="0" t="0" r="0" b="0"/>
            <a:pathLst>
              <a:path w="742" h="718">
                <a:moveTo>
                  <a:pt x="256" y="12"/>
                </a:moveTo>
                <a:lnTo>
                  <a:pt x="252" y="8"/>
                </a:lnTo>
                <a:lnTo>
                  <a:pt x="252" y="6"/>
                </a:lnTo>
                <a:lnTo>
                  <a:pt x="250" y="6"/>
                </a:lnTo>
                <a:lnTo>
                  <a:pt x="252" y="8"/>
                </a:lnTo>
                <a:lnTo>
                  <a:pt x="254" y="10"/>
                </a:lnTo>
                <a:lnTo>
                  <a:pt x="256" y="12"/>
                </a:lnTo>
                <a:lnTo>
                  <a:pt x="260" y="16"/>
                </a:lnTo>
                <a:lnTo>
                  <a:pt x="264" y="20"/>
                </a:lnTo>
                <a:lnTo>
                  <a:pt x="268" y="24"/>
                </a:lnTo>
                <a:lnTo>
                  <a:pt x="270" y="28"/>
                </a:lnTo>
                <a:lnTo>
                  <a:pt x="274" y="32"/>
                </a:lnTo>
                <a:lnTo>
                  <a:pt x="278" y="34"/>
                </a:lnTo>
                <a:lnTo>
                  <a:pt x="280" y="36"/>
                </a:lnTo>
                <a:lnTo>
                  <a:pt x="280" y="38"/>
                </a:lnTo>
                <a:lnTo>
                  <a:pt x="282" y="38"/>
                </a:lnTo>
                <a:lnTo>
                  <a:pt x="288" y="48"/>
                </a:lnTo>
                <a:lnTo>
                  <a:pt x="286" y="52"/>
                </a:lnTo>
                <a:lnTo>
                  <a:pt x="278" y="56"/>
                </a:lnTo>
                <a:lnTo>
                  <a:pt x="268" y="58"/>
                </a:lnTo>
                <a:lnTo>
                  <a:pt x="256" y="58"/>
                </a:lnTo>
                <a:lnTo>
                  <a:pt x="246" y="56"/>
                </a:lnTo>
                <a:lnTo>
                  <a:pt x="238" y="54"/>
                </a:lnTo>
                <a:lnTo>
                  <a:pt x="242" y="58"/>
                </a:lnTo>
                <a:lnTo>
                  <a:pt x="246" y="62"/>
                </a:lnTo>
                <a:lnTo>
                  <a:pt x="244" y="64"/>
                </a:lnTo>
                <a:lnTo>
                  <a:pt x="242" y="68"/>
                </a:lnTo>
                <a:lnTo>
                  <a:pt x="238" y="70"/>
                </a:lnTo>
                <a:lnTo>
                  <a:pt x="232" y="72"/>
                </a:lnTo>
                <a:lnTo>
                  <a:pt x="228" y="72"/>
                </a:lnTo>
                <a:lnTo>
                  <a:pt x="222" y="70"/>
                </a:lnTo>
                <a:lnTo>
                  <a:pt x="216" y="68"/>
                </a:lnTo>
                <a:lnTo>
                  <a:pt x="212" y="64"/>
                </a:lnTo>
                <a:lnTo>
                  <a:pt x="206" y="64"/>
                </a:lnTo>
                <a:lnTo>
                  <a:pt x="204" y="68"/>
                </a:lnTo>
                <a:lnTo>
                  <a:pt x="202" y="72"/>
                </a:lnTo>
                <a:lnTo>
                  <a:pt x="200" y="76"/>
                </a:lnTo>
                <a:lnTo>
                  <a:pt x="196" y="78"/>
                </a:lnTo>
                <a:lnTo>
                  <a:pt x="190" y="80"/>
                </a:lnTo>
                <a:lnTo>
                  <a:pt x="196" y="82"/>
                </a:lnTo>
                <a:lnTo>
                  <a:pt x="198" y="86"/>
                </a:lnTo>
                <a:lnTo>
                  <a:pt x="200" y="90"/>
                </a:lnTo>
                <a:lnTo>
                  <a:pt x="200" y="94"/>
                </a:lnTo>
                <a:lnTo>
                  <a:pt x="198" y="98"/>
                </a:lnTo>
                <a:lnTo>
                  <a:pt x="194" y="102"/>
                </a:lnTo>
                <a:lnTo>
                  <a:pt x="186" y="102"/>
                </a:lnTo>
                <a:lnTo>
                  <a:pt x="172" y="100"/>
                </a:lnTo>
                <a:lnTo>
                  <a:pt x="162" y="100"/>
                </a:lnTo>
                <a:lnTo>
                  <a:pt x="164" y="102"/>
                </a:lnTo>
                <a:lnTo>
                  <a:pt x="166" y="106"/>
                </a:lnTo>
                <a:lnTo>
                  <a:pt x="168" y="110"/>
                </a:lnTo>
                <a:lnTo>
                  <a:pt x="154" y="110"/>
                </a:lnTo>
                <a:lnTo>
                  <a:pt x="140" y="110"/>
                </a:lnTo>
                <a:lnTo>
                  <a:pt x="140" y="114"/>
                </a:lnTo>
                <a:lnTo>
                  <a:pt x="142" y="116"/>
                </a:lnTo>
                <a:lnTo>
                  <a:pt x="136" y="118"/>
                </a:lnTo>
                <a:lnTo>
                  <a:pt x="130" y="118"/>
                </a:lnTo>
                <a:lnTo>
                  <a:pt x="124" y="118"/>
                </a:lnTo>
                <a:lnTo>
                  <a:pt x="126" y="122"/>
                </a:lnTo>
                <a:lnTo>
                  <a:pt x="126" y="126"/>
                </a:lnTo>
                <a:lnTo>
                  <a:pt x="126" y="130"/>
                </a:lnTo>
                <a:lnTo>
                  <a:pt x="128" y="134"/>
                </a:lnTo>
                <a:lnTo>
                  <a:pt x="116" y="136"/>
                </a:lnTo>
                <a:lnTo>
                  <a:pt x="106" y="140"/>
                </a:lnTo>
                <a:lnTo>
                  <a:pt x="96" y="144"/>
                </a:lnTo>
                <a:lnTo>
                  <a:pt x="82" y="142"/>
                </a:lnTo>
                <a:lnTo>
                  <a:pt x="88" y="146"/>
                </a:lnTo>
                <a:lnTo>
                  <a:pt x="92" y="148"/>
                </a:lnTo>
                <a:lnTo>
                  <a:pt x="92" y="152"/>
                </a:lnTo>
                <a:lnTo>
                  <a:pt x="92" y="156"/>
                </a:lnTo>
                <a:lnTo>
                  <a:pt x="88" y="160"/>
                </a:lnTo>
                <a:lnTo>
                  <a:pt x="84" y="164"/>
                </a:lnTo>
                <a:lnTo>
                  <a:pt x="78" y="166"/>
                </a:lnTo>
                <a:lnTo>
                  <a:pt x="74" y="168"/>
                </a:lnTo>
                <a:lnTo>
                  <a:pt x="68" y="170"/>
                </a:lnTo>
                <a:lnTo>
                  <a:pt x="62" y="172"/>
                </a:lnTo>
                <a:lnTo>
                  <a:pt x="58" y="172"/>
                </a:lnTo>
                <a:lnTo>
                  <a:pt x="64" y="174"/>
                </a:lnTo>
                <a:lnTo>
                  <a:pt x="68" y="176"/>
                </a:lnTo>
                <a:lnTo>
                  <a:pt x="72" y="180"/>
                </a:lnTo>
                <a:lnTo>
                  <a:pt x="76" y="182"/>
                </a:lnTo>
                <a:lnTo>
                  <a:pt x="78" y="184"/>
                </a:lnTo>
                <a:lnTo>
                  <a:pt x="78" y="190"/>
                </a:lnTo>
                <a:lnTo>
                  <a:pt x="78" y="194"/>
                </a:lnTo>
                <a:lnTo>
                  <a:pt x="76" y="202"/>
                </a:lnTo>
                <a:lnTo>
                  <a:pt x="70" y="204"/>
                </a:lnTo>
                <a:lnTo>
                  <a:pt x="62" y="204"/>
                </a:lnTo>
                <a:lnTo>
                  <a:pt x="54" y="204"/>
                </a:lnTo>
                <a:lnTo>
                  <a:pt x="60" y="214"/>
                </a:lnTo>
                <a:lnTo>
                  <a:pt x="60" y="224"/>
                </a:lnTo>
                <a:lnTo>
                  <a:pt x="56" y="236"/>
                </a:lnTo>
                <a:lnTo>
                  <a:pt x="56" y="248"/>
                </a:lnTo>
                <a:lnTo>
                  <a:pt x="46" y="248"/>
                </a:lnTo>
                <a:lnTo>
                  <a:pt x="34" y="248"/>
                </a:lnTo>
                <a:lnTo>
                  <a:pt x="38" y="250"/>
                </a:lnTo>
                <a:lnTo>
                  <a:pt x="42" y="254"/>
                </a:lnTo>
                <a:lnTo>
                  <a:pt x="44" y="260"/>
                </a:lnTo>
                <a:lnTo>
                  <a:pt x="44" y="268"/>
                </a:lnTo>
                <a:lnTo>
                  <a:pt x="42" y="272"/>
                </a:lnTo>
                <a:lnTo>
                  <a:pt x="38" y="276"/>
                </a:lnTo>
                <a:lnTo>
                  <a:pt x="34" y="278"/>
                </a:lnTo>
                <a:lnTo>
                  <a:pt x="28" y="280"/>
                </a:lnTo>
                <a:lnTo>
                  <a:pt x="24" y="280"/>
                </a:lnTo>
                <a:lnTo>
                  <a:pt x="18" y="282"/>
                </a:lnTo>
                <a:lnTo>
                  <a:pt x="24" y="284"/>
                </a:lnTo>
                <a:lnTo>
                  <a:pt x="26" y="288"/>
                </a:lnTo>
                <a:lnTo>
                  <a:pt x="26" y="292"/>
                </a:lnTo>
                <a:lnTo>
                  <a:pt x="24" y="296"/>
                </a:lnTo>
                <a:lnTo>
                  <a:pt x="18" y="300"/>
                </a:lnTo>
                <a:lnTo>
                  <a:pt x="28" y="302"/>
                </a:lnTo>
                <a:lnTo>
                  <a:pt x="38" y="306"/>
                </a:lnTo>
                <a:lnTo>
                  <a:pt x="38" y="312"/>
                </a:lnTo>
                <a:lnTo>
                  <a:pt x="34" y="316"/>
                </a:lnTo>
                <a:lnTo>
                  <a:pt x="28" y="320"/>
                </a:lnTo>
                <a:lnTo>
                  <a:pt x="24" y="322"/>
                </a:lnTo>
                <a:lnTo>
                  <a:pt x="18" y="326"/>
                </a:lnTo>
                <a:lnTo>
                  <a:pt x="12" y="330"/>
                </a:lnTo>
                <a:lnTo>
                  <a:pt x="8" y="334"/>
                </a:lnTo>
                <a:lnTo>
                  <a:pt x="12" y="336"/>
                </a:lnTo>
                <a:lnTo>
                  <a:pt x="18" y="338"/>
                </a:lnTo>
                <a:lnTo>
                  <a:pt x="22" y="338"/>
                </a:lnTo>
                <a:lnTo>
                  <a:pt x="20" y="342"/>
                </a:lnTo>
                <a:lnTo>
                  <a:pt x="18" y="344"/>
                </a:lnTo>
                <a:lnTo>
                  <a:pt x="14" y="348"/>
                </a:lnTo>
                <a:lnTo>
                  <a:pt x="12" y="350"/>
                </a:lnTo>
                <a:lnTo>
                  <a:pt x="16" y="352"/>
                </a:lnTo>
                <a:lnTo>
                  <a:pt x="22" y="354"/>
                </a:lnTo>
                <a:lnTo>
                  <a:pt x="26" y="356"/>
                </a:lnTo>
                <a:lnTo>
                  <a:pt x="24" y="358"/>
                </a:lnTo>
                <a:lnTo>
                  <a:pt x="22" y="362"/>
                </a:lnTo>
                <a:lnTo>
                  <a:pt x="32" y="364"/>
                </a:lnTo>
                <a:lnTo>
                  <a:pt x="44" y="368"/>
                </a:lnTo>
                <a:lnTo>
                  <a:pt x="22" y="382"/>
                </a:lnTo>
                <a:lnTo>
                  <a:pt x="0" y="394"/>
                </a:lnTo>
                <a:lnTo>
                  <a:pt x="6" y="396"/>
                </a:lnTo>
                <a:lnTo>
                  <a:pt x="14" y="398"/>
                </a:lnTo>
                <a:lnTo>
                  <a:pt x="20" y="402"/>
                </a:lnTo>
                <a:lnTo>
                  <a:pt x="24" y="406"/>
                </a:lnTo>
                <a:lnTo>
                  <a:pt x="22" y="408"/>
                </a:lnTo>
                <a:lnTo>
                  <a:pt x="20" y="410"/>
                </a:lnTo>
                <a:lnTo>
                  <a:pt x="16" y="412"/>
                </a:lnTo>
                <a:lnTo>
                  <a:pt x="22" y="414"/>
                </a:lnTo>
                <a:lnTo>
                  <a:pt x="28" y="416"/>
                </a:lnTo>
                <a:lnTo>
                  <a:pt x="30" y="420"/>
                </a:lnTo>
                <a:lnTo>
                  <a:pt x="32" y="424"/>
                </a:lnTo>
                <a:lnTo>
                  <a:pt x="32" y="428"/>
                </a:lnTo>
                <a:lnTo>
                  <a:pt x="28" y="434"/>
                </a:lnTo>
                <a:lnTo>
                  <a:pt x="32" y="434"/>
                </a:lnTo>
                <a:lnTo>
                  <a:pt x="34" y="434"/>
                </a:lnTo>
                <a:lnTo>
                  <a:pt x="34" y="440"/>
                </a:lnTo>
                <a:lnTo>
                  <a:pt x="30" y="442"/>
                </a:lnTo>
                <a:lnTo>
                  <a:pt x="26" y="446"/>
                </a:lnTo>
                <a:lnTo>
                  <a:pt x="22" y="448"/>
                </a:lnTo>
                <a:lnTo>
                  <a:pt x="20" y="452"/>
                </a:lnTo>
                <a:lnTo>
                  <a:pt x="16" y="456"/>
                </a:lnTo>
                <a:lnTo>
                  <a:pt x="22" y="454"/>
                </a:lnTo>
                <a:lnTo>
                  <a:pt x="28" y="456"/>
                </a:lnTo>
                <a:lnTo>
                  <a:pt x="34" y="458"/>
                </a:lnTo>
                <a:lnTo>
                  <a:pt x="40" y="460"/>
                </a:lnTo>
                <a:lnTo>
                  <a:pt x="44" y="464"/>
                </a:lnTo>
                <a:lnTo>
                  <a:pt x="40" y="468"/>
                </a:lnTo>
                <a:lnTo>
                  <a:pt x="38" y="472"/>
                </a:lnTo>
                <a:lnTo>
                  <a:pt x="34" y="476"/>
                </a:lnTo>
                <a:lnTo>
                  <a:pt x="40" y="478"/>
                </a:lnTo>
                <a:lnTo>
                  <a:pt x="44" y="482"/>
                </a:lnTo>
                <a:lnTo>
                  <a:pt x="48" y="486"/>
                </a:lnTo>
                <a:lnTo>
                  <a:pt x="48" y="490"/>
                </a:lnTo>
                <a:lnTo>
                  <a:pt x="48" y="496"/>
                </a:lnTo>
                <a:lnTo>
                  <a:pt x="54" y="496"/>
                </a:lnTo>
                <a:lnTo>
                  <a:pt x="60" y="498"/>
                </a:lnTo>
                <a:lnTo>
                  <a:pt x="64" y="500"/>
                </a:lnTo>
                <a:lnTo>
                  <a:pt x="66" y="504"/>
                </a:lnTo>
                <a:lnTo>
                  <a:pt x="66" y="508"/>
                </a:lnTo>
                <a:lnTo>
                  <a:pt x="66" y="514"/>
                </a:lnTo>
                <a:lnTo>
                  <a:pt x="62" y="520"/>
                </a:lnTo>
                <a:lnTo>
                  <a:pt x="68" y="524"/>
                </a:lnTo>
                <a:lnTo>
                  <a:pt x="72" y="528"/>
                </a:lnTo>
                <a:lnTo>
                  <a:pt x="74" y="534"/>
                </a:lnTo>
                <a:lnTo>
                  <a:pt x="76" y="540"/>
                </a:lnTo>
                <a:lnTo>
                  <a:pt x="76" y="546"/>
                </a:lnTo>
                <a:lnTo>
                  <a:pt x="96" y="546"/>
                </a:lnTo>
                <a:lnTo>
                  <a:pt x="118" y="544"/>
                </a:lnTo>
                <a:lnTo>
                  <a:pt x="114" y="552"/>
                </a:lnTo>
                <a:lnTo>
                  <a:pt x="112" y="558"/>
                </a:lnTo>
                <a:lnTo>
                  <a:pt x="110" y="566"/>
                </a:lnTo>
                <a:lnTo>
                  <a:pt x="108" y="572"/>
                </a:lnTo>
                <a:lnTo>
                  <a:pt x="114" y="572"/>
                </a:lnTo>
                <a:lnTo>
                  <a:pt x="120" y="572"/>
                </a:lnTo>
                <a:lnTo>
                  <a:pt x="126" y="572"/>
                </a:lnTo>
                <a:lnTo>
                  <a:pt x="122" y="578"/>
                </a:lnTo>
                <a:lnTo>
                  <a:pt x="118" y="584"/>
                </a:lnTo>
                <a:lnTo>
                  <a:pt x="116" y="592"/>
                </a:lnTo>
                <a:lnTo>
                  <a:pt x="122" y="592"/>
                </a:lnTo>
                <a:lnTo>
                  <a:pt x="128" y="592"/>
                </a:lnTo>
                <a:lnTo>
                  <a:pt x="136" y="592"/>
                </a:lnTo>
                <a:lnTo>
                  <a:pt x="134" y="594"/>
                </a:lnTo>
                <a:lnTo>
                  <a:pt x="132" y="598"/>
                </a:lnTo>
                <a:lnTo>
                  <a:pt x="130" y="602"/>
                </a:lnTo>
                <a:lnTo>
                  <a:pt x="128" y="604"/>
                </a:lnTo>
                <a:lnTo>
                  <a:pt x="144" y="606"/>
                </a:lnTo>
                <a:lnTo>
                  <a:pt x="156" y="610"/>
                </a:lnTo>
                <a:lnTo>
                  <a:pt x="164" y="622"/>
                </a:lnTo>
                <a:lnTo>
                  <a:pt x="162" y="620"/>
                </a:lnTo>
                <a:lnTo>
                  <a:pt x="160" y="618"/>
                </a:lnTo>
                <a:lnTo>
                  <a:pt x="164" y="614"/>
                </a:lnTo>
                <a:lnTo>
                  <a:pt x="168" y="614"/>
                </a:lnTo>
                <a:lnTo>
                  <a:pt x="170" y="614"/>
                </a:lnTo>
                <a:lnTo>
                  <a:pt x="172" y="614"/>
                </a:lnTo>
                <a:lnTo>
                  <a:pt x="174" y="618"/>
                </a:lnTo>
                <a:lnTo>
                  <a:pt x="174" y="620"/>
                </a:lnTo>
                <a:lnTo>
                  <a:pt x="176" y="624"/>
                </a:lnTo>
                <a:lnTo>
                  <a:pt x="178" y="628"/>
                </a:lnTo>
                <a:lnTo>
                  <a:pt x="178" y="630"/>
                </a:lnTo>
                <a:lnTo>
                  <a:pt x="180" y="632"/>
                </a:lnTo>
                <a:lnTo>
                  <a:pt x="184" y="634"/>
                </a:lnTo>
                <a:lnTo>
                  <a:pt x="188" y="636"/>
                </a:lnTo>
                <a:lnTo>
                  <a:pt x="190" y="636"/>
                </a:lnTo>
                <a:lnTo>
                  <a:pt x="194" y="638"/>
                </a:lnTo>
                <a:lnTo>
                  <a:pt x="198" y="638"/>
                </a:lnTo>
                <a:lnTo>
                  <a:pt x="200" y="640"/>
                </a:lnTo>
                <a:lnTo>
                  <a:pt x="202" y="644"/>
                </a:lnTo>
                <a:lnTo>
                  <a:pt x="204" y="648"/>
                </a:lnTo>
                <a:lnTo>
                  <a:pt x="206" y="646"/>
                </a:lnTo>
                <a:lnTo>
                  <a:pt x="210" y="646"/>
                </a:lnTo>
                <a:lnTo>
                  <a:pt x="212" y="644"/>
                </a:lnTo>
                <a:lnTo>
                  <a:pt x="216" y="648"/>
                </a:lnTo>
                <a:lnTo>
                  <a:pt x="220" y="654"/>
                </a:lnTo>
                <a:lnTo>
                  <a:pt x="222" y="658"/>
                </a:lnTo>
                <a:lnTo>
                  <a:pt x="224" y="654"/>
                </a:lnTo>
                <a:lnTo>
                  <a:pt x="228" y="650"/>
                </a:lnTo>
                <a:lnTo>
                  <a:pt x="232" y="652"/>
                </a:lnTo>
                <a:lnTo>
                  <a:pt x="234" y="654"/>
                </a:lnTo>
                <a:lnTo>
                  <a:pt x="238" y="656"/>
                </a:lnTo>
                <a:lnTo>
                  <a:pt x="238" y="662"/>
                </a:lnTo>
                <a:lnTo>
                  <a:pt x="240" y="666"/>
                </a:lnTo>
                <a:lnTo>
                  <a:pt x="252" y="662"/>
                </a:lnTo>
                <a:lnTo>
                  <a:pt x="262" y="666"/>
                </a:lnTo>
                <a:lnTo>
                  <a:pt x="270" y="674"/>
                </a:lnTo>
                <a:lnTo>
                  <a:pt x="276" y="686"/>
                </a:lnTo>
                <a:lnTo>
                  <a:pt x="274" y="678"/>
                </a:lnTo>
                <a:lnTo>
                  <a:pt x="276" y="674"/>
                </a:lnTo>
                <a:lnTo>
                  <a:pt x="278" y="670"/>
                </a:lnTo>
                <a:lnTo>
                  <a:pt x="280" y="668"/>
                </a:lnTo>
                <a:lnTo>
                  <a:pt x="284" y="666"/>
                </a:lnTo>
                <a:lnTo>
                  <a:pt x="288" y="668"/>
                </a:lnTo>
                <a:lnTo>
                  <a:pt x="292" y="672"/>
                </a:lnTo>
                <a:lnTo>
                  <a:pt x="296" y="678"/>
                </a:lnTo>
                <a:lnTo>
                  <a:pt x="294" y="674"/>
                </a:lnTo>
                <a:lnTo>
                  <a:pt x="294" y="674"/>
                </a:lnTo>
                <a:lnTo>
                  <a:pt x="296" y="674"/>
                </a:lnTo>
                <a:lnTo>
                  <a:pt x="298" y="674"/>
                </a:lnTo>
                <a:lnTo>
                  <a:pt x="300" y="676"/>
                </a:lnTo>
                <a:lnTo>
                  <a:pt x="302" y="680"/>
                </a:lnTo>
                <a:lnTo>
                  <a:pt x="304" y="682"/>
                </a:lnTo>
                <a:lnTo>
                  <a:pt x="304" y="686"/>
                </a:lnTo>
                <a:lnTo>
                  <a:pt x="310" y="682"/>
                </a:lnTo>
                <a:lnTo>
                  <a:pt x="318" y="680"/>
                </a:lnTo>
                <a:lnTo>
                  <a:pt x="324" y="678"/>
                </a:lnTo>
                <a:lnTo>
                  <a:pt x="326" y="682"/>
                </a:lnTo>
                <a:lnTo>
                  <a:pt x="328" y="684"/>
                </a:lnTo>
                <a:lnTo>
                  <a:pt x="330" y="688"/>
                </a:lnTo>
                <a:lnTo>
                  <a:pt x="330" y="692"/>
                </a:lnTo>
                <a:lnTo>
                  <a:pt x="332" y="686"/>
                </a:lnTo>
                <a:lnTo>
                  <a:pt x="332" y="684"/>
                </a:lnTo>
                <a:lnTo>
                  <a:pt x="334" y="682"/>
                </a:lnTo>
                <a:lnTo>
                  <a:pt x="338" y="684"/>
                </a:lnTo>
                <a:lnTo>
                  <a:pt x="340" y="684"/>
                </a:lnTo>
                <a:lnTo>
                  <a:pt x="344" y="688"/>
                </a:lnTo>
                <a:lnTo>
                  <a:pt x="346" y="690"/>
                </a:lnTo>
                <a:lnTo>
                  <a:pt x="350" y="694"/>
                </a:lnTo>
                <a:lnTo>
                  <a:pt x="352" y="698"/>
                </a:lnTo>
                <a:lnTo>
                  <a:pt x="356" y="702"/>
                </a:lnTo>
                <a:lnTo>
                  <a:pt x="358" y="706"/>
                </a:lnTo>
                <a:lnTo>
                  <a:pt x="360" y="708"/>
                </a:lnTo>
                <a:lnTo>
                  <a:pt x="364" y="700"/>
                </a:lnTo>
                <a:lnTo>
                  <a:pt x="370" y="700"/>
                </a:lnTo>
                <a:lnTo>
                  <a:pt x="378" y="704"/>
                </a:lnTo>
                <a:lnTo>
                  <a:pt x="386" y="712"/>
                </a:lnTo>
                <a:lnTo>
                  <a:pt x="392" y="718"/>
                </a:lnTo>
                <a:lnTo>
                  <a:pt x="386" y="714"/>
                </a:lnTo>
                <a:lnTo>
                  <a:pt x="384" y="710"/>
                </a:lnTo>
                <a:lnTo>
                  <a:pt x="382" y="706"/>
                </a:lnTo>
                <a:lnTo>
                  <a:pt x="382" y="702"/>
                </a:lnTo>
                <a:lnTo>
                  <a:pt x="384" y="696"/>
                </a:lnTo>
                <a:lnTo>
                  <a:pt x="386" y="692"/>
                </a:lnTo>
                <a:lnTo>
                  <a:pt x="390" y="690"/>
                </a:lnTo>
                <a:lnTo>
                  <a:pt x="394" y="686"/>
                </a:lnTo>
                <a:lnTo>
                  <a:pt x="398" y="686"/>
                </a:lnTo>
                <a:lnTo>
                  <a:pt x="404" y="688"/>
                </a:lnTo>
                <a:lnTo>
                  <a:pt x="408" y="690"/>
                </a:lnTo>
                <a:lnTo>
                  <a:pt x="412" y="696"/>
                </a:lnTo>
                <a:lnTo>
                  <a:pt x="414" y="692"/>
                </a:lnTo>
                <a:lnTo>
                  <a:pt x="414" y="690"/>
                </a:lnTo>
                <a:lnTo>
                  <a:pt x="418" y="688"/>
                </a:lnTo>
                <a:lnTo>
                  <a:pt x="420" y="686"/>
                </a:lnTo>
                <a:lnTo>
                  <a:pt x="424" y="686"/>
                </a:lnTo>
                <a:lnTo>
                  <a:pt x="428" y="688"/>
                </a:lnTo>
                <a:lnTo>
                  <a:pt x="432" y="690"/>
                </a:lnTo>
                <a:lnTo>
                  <a:pt x="434" y="694"/>
                </a:lnTo>
                <a:lnTo>
                  <a:pt x="438" y="682"/>
                </a:lnTo>
                <a:lnTo>
                  <a:pt x="450" y="676"/>
                </a:lnTo>
                <a:lnTo>
                  <a:pt x="462" y="674"/>
                </a:lnTo>
                <a:lnTo>
                  <a:pt x="472" y="680"/>
                </a:lnTo>
                <a:lnTo>
                  <a:pt x="482" y="672"/>
                </a:lnTo>
                <a:lnTo>
                  <a:pt x="494" y="666"/>
                </a:lnTo>
                <a:lnTo>
                  <a:pt x="504" y="660"/>
                </a:lnTo>
                <a:lnTo>
                  <a:pt x="506" y="658"/>
                </a:lnTo>
                <a:lnTo>
                  <a:pt x="508" y="656"/>
                </a:lnTo>
                <a:lnTo>
                  <a:pt x="508" y="654"/>
                </a:lnTo>
                <a:lnTo>
                  <a:pt x="510" y="654"/>
                </a:lnTo>
                <a:lnTo>
                  <a:pt x="514" y="652"/>
                </a:lnTo>
                <a:lnTo>
                  <a:pt x="520" y="652"/>
                </a:lnTo>
                <a:lnTo>
                  <a:pt x="524" y="652"/>
                </a:lnTo>
                <a:lnTo>
                  <a:pt x="528" y="654"/>
                </a:lnTo>
                <a:lnTo>
                  <a:pt x="534" y="656"/>
                </a:lnTo>
                <a:lnTo>
                  <a:pt x="540" y="658"/>
                </a:lnTo>
                <a:lnTo>
                  <a:pt x="538" y="654"/>
                </a:lnTo>
                <a:lnTo>
                  <a:pt x="538" y="652"/>
                </a:lnTo>
                <a:lnTo>
                  <a:pt x="538" y="648"/>
                </a:lnTo>
                <a:lnTo>
                  <a:pt x="550" y="648"/>
                </a:lnTo>
                <a:lnTo>
                  <a:pt x="562" y="650"/>
                </a:lnTo>
                <a:lnTo>
                  <a:pt x="558" y="648"/>
                </a:lnTo>
                <a:lnTo>
                  <a:pt x="552" y="646"/>
                </a:lnTo>
                <a:lnTo>
                  <a:pt x="550" y="644"/>
                </a:lnTo>
                <a:lnTo>
                  <a:pt x="546" y="640"/>
                </a:lnTo>
                <a:lnTo>
                  <a:pt x="544" y="634"/>
                </a:lnTo>
                <a:lnTo>
                  <a:pt x="544" y="628"/>
                </a:lnTo>
                <a:lnTo>
                  <a:pt x="546" y="622"/>
                </a:lnTo>
                <a:lnTo>
                  <a:pt x="548" y="616"/>
                </a:lnTo>
                <a:lnTo>
                  <a:pt x="552" y="614"/>
                </a:lnTo>
                <a:lnTo>
                  <a:pt x="558" y="612"/>
                </a:lnTo>
                <a:lnTo>
                  <a:pt x="564" y="612"/>
                </a:lnTo>
                <a:lnTo>
                  <a:pt x="570" y="612"/>
                </a:lnTo>
                <a:lnTo>
                  <a:pt x="576" y="612"/>
                </a:lnTo>
                <a:lnTo>
                  <a:pt x="572" y="608"/>
                </a:lnTo>
                <a:lnTo>
                  <a:pt x="572" y="606"/>
                </a:lnTo>
                <a:lnTo>
                  <a:pt x="570" y="602"/>
                </a:lnTo>
                <a:lnTo>
                  <a:pt x="570" y="598"/>
                </a:lnTo>
                <a:lnTo>
                  <a:pt x="584" y="600"/>
                </a:lnTo>
                <a:lnTo>
                  <a:pt x="592" y="598"/>
                </a:lnTo>
                <a:lnTo>
                  <a:pt x="600" y="594"/>
                </a:lnTo>
                <a:lnTo>
                  <a:pt x="612" y="586"/>
                </a:lnTo>
                <a:lnTo>
                  <a:pt x="614" y="582"/>
                </a:lnTo>
                <a:lnTo>
                  <a:pt x="620" y="580"/>
                </a:lnTo>
                <a:lnTo>
                  <a:pt x="624" y="580"/>
                </a:lnTo>
                <a:lnTo>
                  <a:pt x="626" y="576"/>
                </a:lnTo>
                <a:lnTo>
                  <a:pt x="628" y="572"/>
                </a:lnTo>
                <a:lnTo>
                  <a:pt x="628" y="568"/>
                </a:lnTo>
                <a:lnTo>
                  <a:pt x="628" y="562"/>
                </a:lnTo>
                <a:lnTo>
                  <a:pt x="628" y="558"/>
                </a:lnTo>
                <a:lnTo>
                  <a:pt x="630" y="554"/>
                </a:lnTo>
                <a:lnTo>
                  <a:pt x="626" y="552"/>
                </a:lnTo>
                <a:lnTo>
                  <a:pt x="622" y="548"/>
                </a:lnTo>
                <a:lnTo>
                  <a:pt x="620" y="548"/>
                </a:lnTo>
                <a:lnTo>
                  <a:pt x="630" y="536"/>
                </a:lnTo>
                <a:lnTo>
                  <a:pt x="642" y="532"/>
                </a:lnTo>
                <a:lnTo>
                  <a:pt x="656" y="534"/>
                </a:lnTo>
                <a:lnTo>
                  <a:pt x="656" y="530"/>
                </a:lnTo>
                <a:lnTo>
                  <a:pt x="656" y="524"/>
                </a:lnTo>
                <a:lnTo>
                  <a:pt x="656" y="520"/>
                </a:lnTo>
                <a:lnTo>
                  <a:pt x="658" y="516"/>
                </a:lnTo>
                <a:lnTo>
                  <a:pt x="658" y="512"/>
                </a:lnTo>
                <a:lnTo>
                  <a:pt x="662" y="510"/>
                </a:lnTo>
                <a:lnTo>
                  <a:pt x="666" y="508"/>
                </a:lnTo>
                <a:lnTo>
                  <a:pt x="672" y="508"/>
                </a:lnTo>
                <a:lnTo>
                  <a:pt x="674" y="502"/>
                </a:lnTo>
                <a:lnTo>
                  <a:pt x="676" y="498"/>
                </a:lnTo>
                <a:lnTo>
                  <a:pt x="678" y="494"/>
                </a:lnTo>
                <a:lnTo>
                  <a:pt x="682" y="492"/>
                </a:lnTo>
                <a:lnTo>
                  <a:pt x="684" y="490"/>
                </a:lnTo>
                <a:lnTo>
                  <a:pt x="688" y="490"/>
                </a:lnTo>
                <a:lnTo>
                  <a:pt x="692" y="488"/>
                </a:lnTo>
                <a:lnTo>
                  <a:pt x="696" y="484"/>
                </a:lnTo>
                <a:lnTo>
                  <a:pt x="698" y="482"/>
                </a:lnTo>
                <a:lnTo>
                  <a:pt x="694" y="478"/>
                </a:lnTo>
                <a:lnTo>
                  <a:pt x="690" y="476"/>
                </a:lnTo>
                <a:lnTo>
                  <a:pt x="688" y="472"/>
                </a:lnTo>
                <a:lnTo>
                  <a:pt x="692" y="466"/>
                </a:lnTo>
                <a:lnTo>
                  <a:pt x="700" y="462"/>
                </a:lnTo>
                <a:lnTo>
                  <a:pt x="708" y="458"/>
                </a:lnTo>
                <a:lnTo>
                  <a:pt x="714" y="452"/>
                </a:lnTo>
                <a:lnTo>
                  <a:pt x="704" y="446"/>
                </a:lnTo>
                <a:lnTo>
                  <a:pt x="700" y="436"/>
                </a:lnTo>
                <a:lnTo>
                  <a:pt x="700" y="424"/>
                </a:lnTo>
                <a:lnTo>
                  <a:pt x="708" y="414"/>
                </a:lnTo>
                <a:lnTo>
                  <a:pt x="702" y="412"/>
                </a:lnTo>
                <a:lnTo>
                  <a:pt x="696" y="410"/>
                </a:lnTo>
                <a:lnTo>
                  <a:pt x="692" y="408"/>
                </a:lnTo>
                <a:lnTo>
                  <a:pt x="706" y="402"/>
                </a:lnTo>
                <a:lnTo>
                  <a:pt x="712" y="398"/>
                </a:lnTo>
                <a:lnTo>
                  <a:pt x="714" y="392"/>
                </a:lnTo>
                <a:lnTo>
                  <a:pt x="716" y="382"/>
                </a:lnTo>
                <a:lnTo>
                  <a:pt x="718" y="370"/>
                </a:lnTo>
                <a:lnTo>
                  <a:pt x="724" y="362"/>
                </a:lnTo>
                <a:lnTo>
                  <a:pt x="728" y="356"/>
                </a:lnTo>
                <a:lnTo>
                  <a:pt x="734" y="352"/>
                </a:lnTo>
                <a:lnTo>
                  <a:pt x="736" y="348"/>
                </a:lnTo>
                <a:lnTo>
                  <a:pt x="736" y="342"/>
                </a:lnTo>
                <a:lnTo>
                  <a:pt x="732" y="332"/>
                </a:lnTo>
                <a:lnTo>
                  <a:pt x="736" y="330"/>
                </a:lnTo>
                <a:lnTo>
                  <a:pt x="742" y="328"/>
                </a:lnTo>
                <a:lnTo>
                  <a:pt x="736" y="326"/>
                </a:lnTo>
                <a:lnTo>
                  <a:pt x="730" y="322"/>
                </a:lnTo>
                <a:lnTo>
                  <a:pt x="722" y="320"/>
                </a:lnTo>
                <a:lnTo>
                  <a:pt x="718" y="316"/>
                </a:lnTo>
                <a:lnTo>
                  <a:pt x="714" y="312"/>
                </a:lnTo>
                <a:lnTo>
                  <a:pt x="710" y="306"/>
                </a:lnTo>
                <a:lnTo>
                  <a:pt x="716" y="306"/>
                </a:lnTo>
                <a:lnTo>
                  <a:pt x="720" y="302"/>
                </a:lnTo>
                <a:lnTo>
                  <a:pt x="726" y="302"/>
                </a:lnTo>
                <a:lnTo>
                  <a:pt x="722" y="298"/>
                </a:lnTo>
                <a:lnTo>
                  <a:pt x="718" y="296"/>
                </a:lnTo>
                <a:lnTo>
                  <a:pt x="714" y="294"/>
                </a:lnTo>
                <a:lnTo>
                  <a:pt x="710" y="292"/>
                </a:lnTo>
                <a:lnTo>
                  <a:pt x="706" y="290"/>
                </a:lnTo>
                <a:lnTo>
                  <a:pt x="702" y="286"/>
                </a:lnTo>
                <a:lnTo>
                  <a:pt x="706" y="284"/>
                </a:lnTo>
                <a:lnTo>
                  <a:pt x="708" y="282"/>
                </a:lnTo>
                <a:lnTo>
                  <a:pt x="708" y="276"/>
                </a:lnTo>
                <a:lnTo>
                  <a:pt x="704" y="272"/>
                </a:lnTo>
                <a:lnTo>
                  <a:pt x="700" y="268"/>
                </a:lnTo>
                <a:lnTo>
                  <a:pt x="694" y="268"/>
                </a:lnTo>
                <a:lnTo>
                  <a:pt x="698" y="258"/>
                </a:lnTo>
                <a:lnTo>
                  <a:pt x="704" y="248"/>
                </a:lnTo>
                <a:lnTo>
                  <a:pt x="710" y="238"/>
                </a:lnTo>
                <a:lnTo>
                  <a:pt x="700" y="250"/>
                </a:lnTo>
                <a:lnTo>
                  <a:pt x="694" y="252"/>
                </a:lnTo>
                <a:lnTo>
                  <a:pt x="690" y="250"/>
                </a:lnTo>
                <a:lnTo>
                  <a:pt x="682" y="244"/>
                </a:lnTo>
                <a:lnTo>
                  <a:pt x="672" y="234"/>
                </a:lnTo>
                <a:lnTo>
                  <a:pt x="680" y="222"/>
                </a:lnTo>
                <a:lnTo>
                  <a:pt x="678" y="212"/>
                </a:lnTo>
                <a:lnTo>
                  <a:pt x="672" y="206"/>
                </a:lnTo>
                <a:lnTo>
                  <a:pt x="662" y="202"/>
                </a:lnTo>
                <a:lnTo>
                  <a:pt x="650" y="202"/>
                </a:lnTo>
                <a:lnTo>
                  <a:pt x="654" y="198"/>
                </a:lnTo>
                <a:lnTo>
                  <a:pt x="658" y="196"/>
                </a:lnTo>
                <a:lnTo>
                  <a:pt x="662" y="192"/>
                </a:lnTo>
                <a:lnTo>
                  <a:pt x="664" y="188"/>
                </a:lnTo>
                <a:lnTo>
                  <a:pt x="660" y="184"/>
                </a:lnTo>
                <a:lnTo>
                  <a:pt x="654" y="182"/>
                </a:lnTo>
                <a:lnTo>
                  <a:pt x="650" y="180"/>
                </a:lnTo>
                <a:lnTo>
                  <a:pt x="648" y="184"/>
                </a:lnTo>
                <a:lnTo>
                  <a:pt x="646" y="190"/>
                </a:lnTo>
                <a:lnTo>
                  <a:pt x="644" y="192"/>
                </a:lnTo>
                <a:lnTo>
                  <a:pt x="640" y="196"/>
                </a:lnTo>
                <a:lnTo>
                  <a:pt x="640" y="184"/>
                </a:lnTo>
                <a:lnTo>
                  <a:pt x="640" y="172"/>
                </a:lnTo>
                <a:lnTo>
                  <a:pt x="638" y="162"/>
                </a:lnTo>
                <a:lnTo>
                  <a:pt x="632" y="154"/>
                </a:lnTo>
                <a:lnTo>
                  <a:pt x="622" y="152"/>
                </a:lnTo>
                <a:lnTo>
                  <a:pt x="622" y="146"/>
                </a:lnTo>
                <a:lnTo>
                  <a:pt x="622" y="140"/>
                </a:lnTo>
                <a:lnTo>
                  <a:pt x="622" y="134"/>
                </a:lnTo>
                <a:lnTo>
                  <a:pt x="622" y="128"/>
                </a:lnTo>
                <a:lnTo>
                  <a:pt x="618" y="110"/>
                </a:lnTo>
                <a:lnTo>
                  <a:pt x="614" y="94"/>
                </a:lnTo>
                <a:lnTo>
                  <a:pt x="612" y="98"/>
                </a:lnTo>
                <a:lnTo>
                  <a:pt x="612" y="104"/>
                </a:lnTo>
                <a:lnTo>
                  <a:pt x="610" y="108"/>
                </a:lnTo>
                <a:lnTo>
                  <a:pt x="608" y="114"/>
                </a:lnTo>
                <a:lnTo>
                  <a:pt x="606" y="118"/>
                </a:lnTo>
                <a:lnTo>
                  <a:pt x="602" y="120"/>
                </a:lnTo>
                <a:lnTo>
                  <a:pt x="598" y="122"/>
                </a:lnTo>
                <a:lnTo>
                  <a:pt x="592" y="122"/>
                </a:lnTo>
                <a:lnTo>
                  <a:pt x="592" y="118"/>
                </a:lnTo>
                <a:lnTo>
                  <a:pt x="592" y="114"/>
                </a:lnTo>
                <a:lnTo>
                  <a:pt x="592" y="108"/>
                </a:lnTo>
                <a:lnTo>
                  <a:pt x="590" y="112"/>
                </a:lnTo>
                <a:lnTo>
                  <a:pt x="586" y="114"/>
                </a:lnTo>
                <a:lnTo>
                  <a:pt x="582" y="116"/>
                </a:lnTo>
                <a:lnTo>
                  <a:pt x="574" y="100"/>
                </a:lnTo>
                <a:lnTo>
                  <a:pt x="568" y="80"/>
                </a:lnTo>
                <a:lnTo>
                  <a:pt x="564" y="90"/>
                </a:lnTo>
                <a:lnTo>
                  <a:pt x="558" y="96"/>
                </a:lnTo>
                <a:lnTo>
                  <a:pt x="552" y="104"/>
                </a:lnTo>
                <a:lnTo>
                  <a:pt x="548" y="100"/>
                </a:lnTo>
                <a:lnTo>
                  <a:pt x="544" y="94"/>
                </a:lnTo>
                <a:lnTo>
                  <a:pt x="542" y="90"/>
                </a:lnTo>
                <a:lnTo>
                  <a:pt x="540" y="82"/>
                </a:lnTo>
                <a:lnTo>
                  <a:pt x="540" y="76"/>
                </a:lnTo>
                <a:lnTo>
                  <a:pt x="536" y="80"/>
                </a:lnTo>
                <a:lnTo>
                  <a:pt x="534" y="82"/>
                </a:lnTo>
                <a:lnTo>
                  <a:pt x="530" y="84"/>
                </a:lnTo>
                <a:lnTo>
                  <a:pt x="520" y="52"/>
                </a:lnTo>
                <a:lnTo>
                  <a:pt x="508" y="22"/>
                </a:lnTo>
                <a:lnTo>
                  <a:pt x="504" y="30"/>
                </a:lnTo>
                <a:lnTo>
                  <a:pt x="498" y="40"/>
                </a:lnTo>
                <a:lnTo>
                  <a:pt x="490" y="48"/>
                </a:lnTo>
                <a:lnTo>
                  <a:pt x="482" y="52"/>
                </a:lnTo>
                <a:lnTo>
                  <a:pt x="472" y="50"/>
                </a:lnTo>
                <a:lnTo>
                  <a:pt x="468" y="52"/>
                </a:lnTo>
                <a:lnTo>
                  <a:pt x="464" y="54"/>
                </a:lnTo>
                <a:lnTo>
                  <a:pt x="460" y="58"/>
                </a:lnTo>
                <a:lnTo>
                  <a:pt x="456" y="48"/>
                </a:lnTo>
                <a:lnTo>
                  <a:pt x="450" y="38"/>
                </a:lnTo>
                <a:lnTo>
                  <a:pt x="448" y="30"/>
                </a:lnTo>
                <a:lnTo>
                  <a:pt x="444" y="28"/>
                </a:lnTo>
                <a:lnTo>
                  <a:pt x="440" y="28"/>
                </a:lnTo>
                <a:lnTo>
                  <a:pt x="440" y="36"/>
                </a:lnTo>
                <a:lnTo>
                  <a:pt x="438" y="40"/>
                </a:lnTo>
                <a:lnTo>
                  <a:pt x="436" y="44"/>
                </a:lnTo>
                <a:lnTo>
                  <a:pt x="432" y="46"/>
                </a:lnTo>
                <a:lnTo>
                  <a:pt x="430" y="46"/>
                </a:lnTo>
                <a:lnTo>
                  <a:pt x="424" y="44"/>
                </a:lnTo>
                <a:lnTo>
                  <a:pt x="420" y="40"/>
                </a:lnTo>
                <a:lnTo>
                  <a:pt x="416" y="34"/>
                </a:lnTo>
                <a:lnTo>
                  <a:pt x="412" y="38"/>
                </a:lnTo>
                <a:lnTo>
                  <a:pt x="408" y="40"/>
                </a:lnTo>
                <a:lnTo>
                  <a:pt x="404" y="44"/>
                </a:lnTo>
                <a:lnTo>
                  <a:pt x="386" y="22"/>
                </a:lnTo>
                <a:lnTo>
                  <a:pt x="368" y="0"/>
                </a:lnTo>
                <a:lnTo>
                  <a:pt x="370" y="10"/>
                </a:lnTo>
                <a:lnTo>
                  <a:pt x="372" y="18"/>
                </a:lnTo>
                <a:lnTo>
                  <a:pt x="372" y="28"/>
                </a:lnTo>
                <a:lnTo>
                  <a:pt x="364" y="26"/>
                </a:lnTo>
                <a:lnTo>
                  <a:pt x="360" y="22"/>
                </a:lnTo>
                <a:lnTo>
                  <a:pt x="354" y="16"/>
                </a:lnTo>
                <a:lnTo>
                  <a:pt x="352" y="10"/>
                </a:lnTo>
                <a:lnTo>
                  <a:pt x="350" y="2"/>
                </a:lnTo>
                <a:lnTo>
                  <a:pt x="350" y="6"/>
                </a:lnTo>
                <a:lnTo>
                  <a:pt x="348" y="10"/>
                </a:lnTo>
                <a:lnTo>
                  <a:pt x="348" y="14"/>
                </a:lnTo>
                <a:lnTo>
                  <a:pt x="346" y="20"/>
                </a:lnTo>
                <a:lnTo>
                  <a:pt x="344" y="24"/>
                </a:lnTo>
                <a:lnTo>
                  <a:pt x="342" y="28"/>
                </a:lnTo>
                <a:lnTo>
                  <a:pt x="340" y="32"/>
                </a:lnTo>
                <a:lnTo>
                  <a:pt x="338" y="34"/>
                </a:lnTo>
                <a:lnTo>
                  <a:pt x="334" y="34"/>
                </a:lnTo>
                <a:lnTo>
                  <a:pt x="330" y="32"/>
                </a:lnTo>
                <a:lnTo>
                  <a:pt x="326" y="28"/>
                </a:lnTo>
                <a:lnTo>
                  <a:pt x="326" y="32"/>
                </a:lnTo>
                <a:lnTo>
                  <a:pt x="328" y="38"/>
                </a:lnTo>
                <a:lnTo>
                  <a:pt x="324" y="36"/>
                </a:lnTo>
                <a:lnTo>
                  <a:pt x="320" y="34"/>
                </a:lnTo>
                <a:lnTo>
                  <a:pt x="316" y="32"/>
                </a:lnTo>
                <a:lnTo>
                  <a:pt x="314" y="36"/>
                </a:lnTo>
                <a:lnTo>
                  <a:pt x="314" y="40"/>
                </a:lnTo>
                <a:lnTo>
                  <a:pt x="312" y="44"/>
                </a:lnTo>
                <a:lnTo>
                  <a:pt x="294" y="42"/>
                </a:lnTo>
                <a:lnTo>
                  <a:pt x="278" y="32"/>
                </a:lnTo>
                <a:lnTo>
                  <a:pt x="264" y="18"/>
                </a:lnTo>
                <a:lnTo>
                  <a:pt x="250" y="4"/>
                </a:lnTo>
                <a:lnTo>
                  <a:pt x="260" y="6"/>
                </a:lnTo>
                <a:lnTo>
                  <a:pt x="266" y="14"/>
                </a:lnTo>
                <a:lnTo>
                  <a:pt x="270" y="24"/>
                </a:lnTo>
                <a:lnTo>
                  <a:pt x="274" y="34"/>
                </a:lnTo>
                <a:lnTo>
                  <a:pt x="282" y="40"/>
                </a:lnTo>
                <a:lnTo>
                  <a:pt x="256" y="12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rgbClr val="022E59"/>
              </a:gs>
            </a:gsLst>
            <a:lin ang="5400000" scaled="1"/>
            <a:tileRect/>
          </a:gra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716" name="圆角矩形 26"/>
          <p:cNvSpPr/>
          <p:nvPr/>
        </p:nvSpPr>
        <p:spPr>
          <a:xfrm>
            <a:off x="1852930" y="4459923"/>
            <a:ext cx="2057400" cy="1022350"/>
          </a:xfrm>
          <a:prstGeom prst="roundRect">
            <a:avLst>
              <a:gd name="adj" fmla="val 50000"/>
            </a:avLst>
          </a:prstGeom>
          <a:noFill/>
          <a:ln w="38100">
            <a:noFill/>
          </a:ln>
        </p:spPr>
        <p:txBody>
          <a:bodyPr wrap="none" anchor="ctr"/>
          <a:lstStyle/>
          <a:p>
            <a:pPr algn="ctr" eaLnBrk="0" hangingPunct="0"/>
            <a:r>
              <a:rPr lang="zh-CN" altLang="en-US" sz="28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sym typeface="宋体" panose="02010600030101010101" pitchFamily="2" charset="-122"/>
              </a:rPr>
              <a:t>数据获取</a:t>
            </a:r>
            <a:endParaRPr lang="zh-CN" altLang="en-US" sz="28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72717" name="圆角矩形 27"/>
          <p:cNvSpPr/>
          <p:nvPr/>
        </p:nvSpPr>
        <p:spPr>
          <a:xfrm>
            <a:off x="4589780" y="4683760"/>
            <a:ext cx="2057400" cy="574675"/>
          </a:xfrm>
          <a:prstGeom prst="roundRect">
            <a:avLst>
              <a:gd name="adj" fmla="val 50000"/>
            </a:avLst>
          </a:prstGeom>
          <a:noFill/>
          <a:ln w="38100">
            <a:noFill/>
          </a:ln>
        </p:spPr>
        <p:txBody>
          <a:bodyPr wrap="none" anchor="ctr"/>
          <a:lstStyle/>
          <a:p>
            <a:pPr algn="ctr" eaLnBrk="0" hangingPunct="0"/>
            <a:r>
              <a:rPr lang="zh-CN" altLang="en-US" sz="28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sym typeface="宋体" panose="02010600030101010101" pitchFamily="2" charset="-122"/>
              </a:rPr>
              <a:t>数据预处理</a:t>
            </a:r>
            <a:endParaRPr lang="zh-CN" altLang="en-US" sz="28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72718" name="圆角矩形 28"/>
          <p:cNvSpPr/>
          <p:nvPr/>
        </p:nvSpPr>
        <p:spPr>
          <a:xfrm>
            <a:off x="7374255" y="4421823"/>
            <a:ext cx="2057400" cy="1022350"/>
          </a:xfrm>
          <a:prstGeom prst="roundRect">
            <a:avLst>
              <a:gd name="adj" fmla="val 50000"/>
            </a:avLst>
          </a:prstGeom>
          <a:noFill/>
          <a:ln w="38100">
            <a:noFill/>
          </a:ln>
        </p:spPr>
        <p:txBody>
          <a:bodyPr wrap="none" anchor="ctr"/>
          <a:lstStyle/>
          <a:p>
            <a:pPr algn="ctr" eaLnBrk="0" hangingPunct="0"/>
            <a:r>
              <a:rPr lang="zh-CN" altLang="en-US" sz="2800" b="1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sym typeface="宋体" panose="02010600030101010101" pitchFamily="2" charset="-122"/>
              </a:rPr>
              <a:t>数据接口</a:t>
            </a:r>
            <a:endParaRPr lang="zh-CN" altLang="en-US" sz="2800" b="1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45</Words>
  <Application>WPS 演示</Application>
  <PresentationFormat>宽屏</PresentationFormat>
  <Paragraphs>331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9" baseType="lpstr">
      <vt:lpstr>Arial</vt:lpstr>
      <vt:lpstr>宋体</vt:lpstr>
      <vt:lpstr>Wingdings</vt:lpstr>
      <vt:lpstr>Calibri</vt:lpstr>
      <vt:lpstr>微软雅黑</vt:lpstr>
      <vt:lpstr>Agency FB</vt:lpstr>
      <vt:lpstr>Times New Roman</vt:lpstr>
      <vt:lpstr>Marlett</vt:lpstr>
      <vt:lpstr>黑体</vt:lpstr>
      <vt:lpstr>Arial Unicode MS</vt:lpstr>
      <vt:lpstr>等线 Light</vt:lpstr>
      <vt:lpstr>等线</vt:lpstr>
      <vt:lpstr>仿宋</vt:lpstr>
      <vt:lpstr>方正中雅宋_GBK</vt:lpstr>
      <vt:lpstr>Gungsuh</vt:lpstr>
      <vt:lpstr>Malgun Gothic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ry Liu</dc:creator>
  <cp:lastModifiedBy>boge</cp:lastModifiedBy>
  <cp:revision>390</cp:revision>
  <dcterms:created xsi:type="dcterms:W3CDTF">2017-06-06T08:35:00Z</dcterms:created>
  <dcterms:modified xsi:type="dcterms:W3CDTF">2018-03-27T00:0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